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8383"/>
      </w:tblGrid>
      <w:tr w:rsidR="00AF70CE" w:rsidRPr="00AF70CE" w14:paraId="2E616471" w14:textId="77777777" w:rsidTr="00B8591E">
        <w:trPr>
          <w:trHeight w:val="2037"/>
        </w:trPr>
        <w:tc>
          <w:tcPr>
            <w:tcW w:w="1407" w:type="dxa"/>
          </w:tcPr>
          <w:p w14:paraId="159123E7" w14:textId="77777777" w:rsidR="00AF70CE" w:rsidRPr="00AF70CE" w:rsidRDefault="005A7A93" w:rsidP="00201E72">
            <w:pPr>
              <w:rPr>
                <w:b/>
              </w:rPr>
            </w:pPr>
            <w:bookmarkStart w:id="0" w:name="_Hlk26362888"/>
            <w:bookmarkEnd w:id="0"/>
            <w:r>
              <w:rPr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05097645" wp14:editId="570AE23F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6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383" w:type="dxa"/>
          </w:tcPr>
          <w:p w14:paraId="7C1B059E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33B3812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086E674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0E7D95F2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2EE156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02B78B2D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662FBC4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695717D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4D3B912A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13CD938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ФАКУЛЬТЕТ</w:t>
      </w:r>
      <w:r w:rsidR="002B16A5" w:rsidRPr="00D469EB">
        <w:rPr>
          <w:sz w:val="28"/>
          <w:szCs w:val="28"/>
        </w:rPr>
        <w:t xml:space="preserve"> «Информатика и системы управления»</w:t>
      </w:r>
    </w:p>
    <w:p w14:paraId="1665EE79" w14:textId="77777777" w:rsidR="00AF70CE" w:rsidRPr="00D469EB" w:rsidRDefault="00AF70CE" w:rsidP="006F7B35">
      <w:pPr>
        <w:rPr>
          <w:sz w:val="28"/>
          <w:szCs w:val="28"/>
        </w:rPr>
      </w:pPr>
    </w:p>
    <w:p w14:paraId="5F7A431E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КАФЕДРА</w:t>
      </w:r>
      <w:r w:rsidR="002B16A5" w:rsidRPr="00D469EB">
        <w:rPr>
          <w:sz w:val="28"/>
          <w:szCs w:val="28"/>
        </w:rPr>
        <w:t xml:space="preserve"> «Программное обеспечение ЭВМ и информационные технологии»</w:t>
      </w:r>
    </w:p>
    <w:p w14:paraId="706DACDA" w14:textId="77777777" w:rsidR="002B16A5" w:rsidRPr="00AF70CE" w:rsidRDefault="002B16A5" w:rsidP="006F7B35">
      <w:pPr>
        <w:rPr>
          <w:iCs/>
          <w:sz w:val="24"/>
        </w:rPr>
      </w:pPr>
    </w:p>
    <w:p w14:paraId="3A8D0C59" w14:textId="77777777" w:rsidR="00AF70CE" w:rsidRPr="00AF70CE" w:rsidRDefault="00AF70CE" w:rsidP="006F7B35">
      <w:pPr>
        <w:rPr>
          <w:i/>
          <w:sz w:val="24"/>
        </w:rPr>
      </w:pPr>
    </w:p>
    <w:p w14:paraId="501F9490" w14:textId="77777777" w:rsidR="003D55C0" w:rsidRDefault="003D55C0" w:rsidP="006F7B35">
      <w:pPr>
        <w:jc w:val="center"/>
        <w:rPr>
          <w:bCs/>
          <w:sz w:val="28"/>
          <w:szCs w:val="28"/>
        </w:rPr>
      </w:pPr>
    </w:p>
    <w:p w14:paraId="6693372B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6842EC1E" w14:textId="77777777" w:rsidR="00C44C87" w:rsidRDefault="00C44C87" w:rsidP="006F7B35">
      <w:pPr>
        <w:jc w:val="center"/>
        <w:rPr>
          <w:b/>
          <w:bCs/>
          <w:sz w:val="36"/>
          <w:szCs w:val="28"/>
          <w:u w:val="single"/>
        </w:rPr>
      </w:pPr>
    </w:p>
    <w:p w14:paraId="31E57FF4" w14:textId="50C97B86" w:rsidR="00C44C87" w:rsidRDefault="002C25DB" w:rsidP="00C44C87">
      <w:pPr>
        <w:jc w:val="center"/>
        <w:rPr>
          <w:b/>
          <w:sz w:val="44"/>
        </w:rPr>
      </w:pPr>
      <w:r>
        <w:rPr>
          <w:b/>
          <w:sz w:val="44"/>
        </w:rPr>
        <w:t>ОТЧЕТ</w:t>
      </w:r>
    </w:p>
    <w:p w14:paraId="4C6A6FCF" w14:textId="77777777" w:rsidR="00C44C87" w:rsidRDefault="00C44C87" w:rsidP="00C44C87">
      <w:pPr>
        <w:jc w:val="center"/>
        <w:rPr>
          <w:i/>
        </w:rPr>
      </w:pPr>
    </w:p>
    <w:p w14:paraId="20ACCDC1" w14:textId="4F52C137" w:rsidR="00B02268" w:rsidRPr="0089319C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к</w:t>
      </w:r>
      <w:r w:rsidR="00C44C87" w:rsidRPr="00B02268">
        <w:rPr>
          <w:bCs/>
          <w:i/>
          <w:sz w:val="40"/>
        </w:rPr>
        <w:t xml:space="preserve"> </w:t>
      </w:r>
      <w:r>
        <w:rPr>
          <w:bCs/>
          <w:i/>
          <w:sz w:val="40"/>
        </w:rPr>
        <w:t xml:space="preserve">лабораторной работе </w:t>
      </w:r>
      <w:r w:rsidRPr="00B02268">
        <w:rPr>
          <w:bCs/>
          <w:i/>
          <w:sz w:val="40"/>
        </w:rPr>
        <w:t>№</w:t>
      </w:r>
      <w:r w:rsidR="00D53482">
        <w:rPr>
          <w:bCs/>
          <w:i/>
          <w:sz w:val="40"/>
        </w:rPr>
        <w:t>5</w:t>
      </w:r>
    </w:p>
    <w:p w14:paraId="591F06B5" w14:textId="12A4FD77" w:rsidR="00C44C87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По курсу</w:t>
      </w:r>
      <w:r w:rsidRPr="00B02268">
        <w:rPr>
          <w:bCs/>
          <w:i/>
          <w:sz w:val="40"/>
        </w:rPr>
        <w:t>: «</w:t>
      </w:r>
      <w:r w:rsidR="00277FCB">
        <w:rPr>
          <w:bCs/>
          <w:i/>
          <w:sz w:val="40"/>
        </w:rPr>
        <w:t>Моделирование</w:t>
      </w:r>
      <w:r w:rsidRPr="00B02268">
        <w:rPr>
          <w:bCs/>
          <w:i/>
          <w:sz w:val="40"/>
        </w:rPr>
        <w:t>»</w:t>
      </w:r>
    </w:p>
    <w:p w14:paraId="4251C4ED" w14:textId="0CF2CCAF" w:rsidR="00C44C87" w:rsidRDefault="00B02268" w:rsidP="00B02268">
      <w:pPr>
        <w:spacing w:line="360" w:lineRule="auto"/>
        <w:jc w:val="center"/>
        <w:rPr>
          <w:b/>
          <w:i/>
          <w:sz w:val="40"/>
        </w:rPr>
      </w:pPr>
      <w:r>
        <w:rPr>
          <w:bCs/>
          <w:i/>
          <w:sz w:val="40"/>
        </w:rPr>
        <w:t xml:space="preserve">Тема: </w:t>
      </w:r>
      <w:r w:rsidR="00C44C87">
        <w:rPr>
          <w:b/>
          <w:i/>
          <w:sz w:val="40"/>
        </w:rPr>
        <w:t>«</w:t>
      </w:r>
      <w:r w:rsidR="00F10C18">
        <w:rPr>
          <w:b/>
          <w:i/>
          <w:sz w:val="40"/>
        </w:rPr>
        <w:t>Моделирование работы информационного центра</w:t>
      </w:r>
      <w:r w:rsidR="00C44C87">
        <w:rPr>
          <w:b/>
          <w:i/>
          <w:sz w:val="40"/>
        </w:rPr>
        <w:t>»</w:t>
      </w:r>
    </w:p>
    <w:p w14:paraId="55FC8C17" w14:textId="77777777" w:rsidR="00C44C87" w:rsidRDefault="00C44C87" w:rsidP="00C44C87"/>
    <w:p w14:paraId="54973FF2" w14:textId="77777777" w:rsidR="00C44C87" w:rsidRDefault="00C44C87" w:rsidP="00C44C87"/>
    <w:p w14:paraId="497D0ED7" w14:textId="77777777" w:rsidR="00C44C87" w:rsidRDefault="00C44C87" w:rsidP="00C44C87"/>
    <w:p w14:paraId="5DAF2578" w14:textId="77777777" w:rsidR="00C44C87" w:rsidRDefault="00C44C87" w:rsidP="00C44C87"/>
    <w:p w14:paraId="0552ED7E" w14:textId="77777777" w:rsidR="00C44C87" w:rsidRDefault="00C44C87" w:rsidP="00C44C87"/>
    <w:p w14:paraId="596DBCA2" w14:textId="77777777" w:rsidR="00C44C87" w:rsidRDefault="00C44C87" w:rsidP="00C44C87"/>
    <w:p w14:paraId="61EA8617" w14:textId="77777777" w:rsidR="00C44C87" w:rsidRPr="00F10C18" w:rsidRDefault="00C44C87" w:rsidP="00C44C87"/>
    <w:p w14:paraId="2A315AC8" w14:textId="3164B305" w:rsidR="00623C0E" w:rsidRPr="00623C0E" w:rsidRDefault="00A335C6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 xml:space="preserve">Студент </w:t>
      </w:r>
      <w:r w:rsidR="00623C0E" w:rsidRPr="00623C0E">
        <w:rPr>
          <w:sz w:val="28"/>
          <w:szCs w:val="28"/>
        </w:rPr>
        <w:t>ИУ7-</w:t>
      </w:r>
      <w:r w:rsidR="00277FCB">
        <w:rPr>
          <w:sz w:val="28"/>
          <w:szCs w:val="28"/>
        </w:rPr>
        <w:t>7</w:t>
      </w:r>
      <w:r w:rsidR="00F10C18">
        <w:rPr>
          <w:sz w:val="28"/>
          <w:szCs w:val="28"/>
        </w:rPr>
        <w:t>4</w:t>
      </w:r>
      <w:r w:rsidR="00623C0E" w:rsidRPr="00623C0E">
        <w:rPr>
          <w:sz w:val="28"/>
          <w:szCs w:val="28"/>
        </w:rPr>
        <w:t>Б</w:t>
      </w:r>
    </w:p>
    <w:p w14:paraId="114D1693" w14:textId="6DD6B7DC" w:rsidR="005B7A3D" w:rsidRPr="00F10C18" w:rsidRDefault="00F10C18" w:rsidP="00F10C18">
      <w:pPr>
        <w:jc w:val="right"/>
        <w:rPr>
          <w:b/>
          <w:sz w:val="28"/>
          <w:szCs w:val="28"/>
        </w:rPr>
      </w:pPr>
      <w:r>
        <w:rPr>
          <w:sz w:val="28"/>
          <w:szCs w:val="28"/>
        </w:rPr>
        <w:t>Жабин Д</w:t>
      </w:r>
      <w:r w:rsidR="00D04AE5">
        <w:rPr>
          <w:sz w:val="28"/>
          <w:szCs w:val="28"/>
        </w:rPr>
        <w:t>.</w:t>
      </w:r>
      <w:r>
        <w:rPr>
          <w:sz w:val="28"/>
          <w:szCs w:val="28"/>
        </w:rPr>
        <w:t>В.</w:t>
      </w:r>
      <w:r w:rsidR="00A335C6" w:rsidRPr="00623C0E">
        <w:rPr>
          <w:b/>
          <w:sz w:val="28"/>
          <w:szCs w:val="28"/>
        </w:rPr>
        <w:t xml:space="preserve"> </w:t>
      </w:r>
    </w:p>
    <w:p w14:paraId="71B16E0B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ED78AE4" w14:textId="77777777" w:rsidR="00A335C6" w:rsidRPr="00623C0E" w:rsidRDefault="00A335C6" w:rsidP="00A335C6">
      <w:pPr>
        <w:jc w:val="both"/>
        <w:rPr>
          <w:sz w:val="28"/>
          <w:szCs w:val="28"/>
        </w:rPr>
      </w:pPr>
    </w:p>
    <w:p w14:paraId="3DEDBB2B" w14:textId="77777777" w:rsidR="00623C0E" w:rsidRPr="00623C0E" w:rsidRDefault="002C25DB" w:rsidP="00623C0E">
      <w:pPr>
        <w:jc w:val="right"/>
        <w:rPr>
          <w:sz w:val="28"/>
          <w:szCs w:val="28"/>
        </w:rPr>
      </w:pPr>
      <w:r w:rsidRPr="00623C0E">
        <w:rPr>
          <w:sz w:val="28"/>
          <w:szCs w:val="28"/>
        </w:rPr>
        <w:t>Преподаватель</w:t>
      </w:r>
      <w:r w:rsidR="00623C0E" w:rsidRPr="00623C0E">
        <w:rPr>
          <w:sz w:val="28"/>
          <w:szCs w:val="28"/>
        </w:rPr>
        <w:t xml:space="preserve"> </w:t>
      </w:r>
    </w:p>
    <w:p w14:paraId="62F34B2C" w14:textId="4E2630F7" w:rsidR="00A335C6" w:rsidRPr="00623C0E" w:rsidRDefault="00277FCB" w:rsidP="00623C0E">
      <w:pPr>
        <w:jc w:val="right"/>
        <w:rPr>
          <w:sz w:val="28"/>
          <w:szCs w:val="28"/>
        </w:rPr>
      </w:pPr>
      <w:r>
        <w:rPr>
          <w:sz w:val="28"/>
          <w:szCs w:val="28"/>
        </w:rPr>
        <w:t>Рудаков И.В.</w:t>
      </w:r>
    </w:p>
    <w:p w14:paraId="66CB2796" w14:textId="059E5695" w:rsidR="00C44C87" w:rsidRPr="00D04AE5" w:rsidRDefault="00C44C87" w:rsidP="00F10C18">
      <w:pPr>
        <w:rPr>
          <w:i/>
        </w:rPr>
      </w:pPr>
    </w:p>
    <w:p w14:paraId="04767AB8" w14:textId="77777777" w:rsidR="00C44C87" w:rsidRDefault="00C44C87" w:rsidP="00C44C87">
      <w:pPr>
        <w:jc w:val="center"/>
        <w:rPr>
          <w:i/>
        </w:rPr>
      </w:pPr>
    </w:p>
    <w:p w14:paraId="675C6497" w14:textId="5E8BE53F" w:rsidR="002C25DB" w:rsidRDefault="002C25DB" w:rsidP="00623C0E">
      <w:pPr>
        <w:rPr>
          <w:i/>
        </w:rPr>
      </w:pPr>
    </w:p>
    <w:p w14:paraId="37E68D69" w14:textId="3BC57679" w:rsidR="002C25DB" w:rsidRDefault="002C25DB" w:rsidP="00C44C87">
      <w:pPr>
        <w:jc w:val="center"/>
        <w:rPr>
          <w:i/>
        </w:rPr>
      </w:pPr>
    </w:p>
    <w:p w14:paraId="215EC62B" w14:textId="4BE51AAA" w:rsidR="00DD74B2" w:rsidRDefault="00DD74B2" w:rsidP="00C44C87">
      <w:pPr>
        <w:jc w:val="center"/>
        <w:rPr>
          <w:i/>
        </w:rPr>
      </w:pPr>
    </w:p>
    <w:p w14:paraId="2F3CCAB1" w14:textId="4A38C776" w:rsidR="00DD74B2" w:rsidRDefault="00DD74B2" w:rsidP="00C44C87">
      <w:pPr>
        <w:jc w:val="center"/>
        <w:rPr>
          <w:i/>
        </w:rPr>
      </w:pPr>
    </w:p>
    <w:p w14:paraId="3ECB64B3" w14:textId="77777777" w:rsidR="00DD74B2" w:rsidRDefault="00DD74B2" w:rsidP="00C44C87">
      <w:pPr>
        <w:jc w:val="center"/>
        <w:rPr>
          <w:i/>
        </w:rPr>
      </w:pPr>
    </w:p>
    <w:p w14:paraId="55D2E5EC" w14:textId="77777777" w:rsidR="002C25DB" w:rsidRDefault="002C25DB" w:rsidP="00B8591E">
      <w:pPr>
        <w:rPr>
          <w:i/>
        </w:rPr>
      </w:pPr>
    </w:p>
    <w:p w14:paraId="2DAF0F9B" w14:textId="13C89859" w:rsidR="005F1FD8" w:rsidRDefault="00277FCB" w:rsidP="00F10C18">
      <w:pPr>
        <w:jc w:val="center"/>
      </w:pPr>
      <w:r>
        <w:rPr>
          <w:i/>
          <w:sz w:val="28"/>
        </w:rPr>
        <w:t xml:space="preserve">Москва, </w:t>
      </w:r>
      <w:r w:rsidR="00C44C87">
        <w:rPr>
          <w:i/>
          <w:sz w:val="28"/>
        </w:rPr>
        <w:t>20</w:t>
      </w:r>
      <w:r w:rsidR="00F10C18">
        <w:rPr>
          <w:i/>
          <w:sz w:val="28"/>
        </w:rPr>
        <w:t>22</w:t>
      </w:r>
      <w:r w:rsidR="00C44C87">
        <w:rPr>
          <w:i/>
          <w:sz w:val="28"/>
        </w:rPr>
        <w:t xml:space="preserve"> г.</w:t>
      </w:r>
      <w:r w:rsidR="00B8591E">
        <w:br w:type="page"/>
      </w:r>
    </w:p>
    <w:p w14:paraId="1C757377" w14:textId="310E3934" w:rsidR="005F1FD8" w:rsidRDefault="005F1FD8" w:rsidP="00AA298C">
      <w:pPr>
        <w:pStyle w:val="1"/>
        <w:spacing w:line="360" w:lineRule="auto"/>
      </w:pPr>
      <w:bookmarkStart w:id="1" w:name="_Toc57945108"/>
      <w:r>
        <w:lastRenderedPageBreak/>
        <w:t>Задание</w:t>
      </w:r>
      <w:bookmarkEnd w:id="1"/>
    </w:p>
    <w:p w14:paraId="09B54427" w14:textId="77777777" w:rsidR="001D147E" w:rsidRPr="001D147E" w:rsidRDefault="001D147E" w:rsidP="001D147E"/>
    <w:p w14:paraId="09E37659" w14:textId="77777777" w:rsidR="00467F0D" w:rsidRDefault="0089319C" w:rsidP="001D147E">
      <w:pPr>
        <w:pStyle w:val="af5"/>
      </w:pPr>
      <w:r w:rsidRPr="006A4F0C">
        <w:t>В информационный центр приходят кл</w:t>
      </w:r>
      <w:r w:rsidR="00467F0D">
        <w:t xml:space="preserve">иенты через интервал времени </w:t>
      </w:r>
    </w:p>
    <w:p w14:paraId="53F75000" w14:textId="77777777" w:rsidR="001D147E" w:rsidRDefault="00467F0D" w:rsidP="001D147E">
      <w:pPr>
        <w:pStyle w:val="af5"/>
        <w:ind w:firstLine="0"/>
      </w:pPr>
      <w:r>
        <w:t>10</w:t>
      </w:r>
      <w:r w:rsidRPr="00BE193F">
        <w:t xml:space="preserve"> </w:t>
      </w:r>
      <w:r>
        <w:t>±</w:t>
      </w:r>
      <w:r w:rsidRPr="00BE193F">
        <w:t xml:space="preserve"> </w:t>
      </w:r>
      <w:r w:rsidR="0089319C" w:rsidRPr="006A4F0C">
        <w:t>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</w:t>
      </w:r>
      <w:r>
        <w:t>теля за 20</w:t>
      </w:r>
      <w:r w:rsidRPr="00467F0D">
        <w:t xml:space="preserve"> </w:t>
      </w:r>
      <w:r>
        <w:t>±</w:t>
      </w:r>
      <w:r w:rsidRPr="00467F0D">
        <w:t xml:space="preserve"> </w:t>
      </w:r>
      <w:r>
        <w:t>5; 40</w:t>
      </w:r>
      <w:r w:rsidRPr="00467F0D">
        <w:t xml:space="preserve"> </w:t>
      </w:r>
      <w:r>
        <w:t>±</w:t>
      </w:r>
      <w:r w:rsidRPr="00467F0D">
        <w:t xml:space="preserve"> </w:t>
      </w:r>
      <w:r w:rsidR="001D147E">
        <w:t>10;</w:t>
      </w:r>
    </w:p>
    <w:p w14:paraId="3C49A673" w14:textId="77777777" w:rsidR="001D147E" w:rsidRDefault="00467F0D" w:rsidP="001D147E">
      <w:pPr>
        <w:pStyle w:val="af5"/>
        <w:ind w:firstLine="0"/>
      </w:pPr>
      <w:r>
        <w:t>40</w:t>
      </w:r>
      <w:r w:rsidRPr="00467F0D">
        <w:t xml:space="preserve"> </w:t>
      </w:r>
      <w:r>
        <w:t>±</w:t>
      </w:r>
      <w:r w:rsidR="001D147E">
        <w:t xml:space="preserve"> </w:t>
      </w:r>
      <w:r w:rsidR="0089319C" w:rsidRPr="006A4F0C">
        <w:t>20</w:t>
      </w:r>
      <w:r w:rsidR="001D147E" w:rsidRPr="00C5029C">
        <w:t xml:space="preserve"> </w:t>
      </w:r>
      <w:r w:rsidR="001D147E">
        <w:t>минут</w:t>
      </w:r>
      <w:r w:rsidR="0089319C" w:rsidRPr="006A4F0C">
        <w:t xml:space="preserve">. Клиенты стремятся занять свободного оператора с максимальной производительностью. Полученные запросы </w:t>
      </w:r>
      <w:r w:rsidR="001D147E">
        <w:t>поступают в накопитель, о</w:t>
      </w:r>
      <w:r w:rsidR="0089319C" w:rsidRPr="006A4F0C">
        <w:t>ткуда</w:t>
      </w:r>
      <w:r w:rsidR="001D147E">
        <w:t xml:space="preserve"> затем</w:t>
      </w:r>
      <w:r w:rsidR="0089319C" w:rsidRPr="006A4F0C">
        <w:t xml:space="preserve"> выбираются на обработку. На первый компьютер</w:t>
      </w:r>
      <w:r w:rsidR="001D147E">
        <w:t xml:space="preserve"> поступают</w:t>
      </w:r>
      <w:r w:rsidR="0089319C" w:rsidRPr="006A4F0C">
        <w:t xml:space="preserve"> запросы от </w:t>
      </w:r>
    </w:p>
    <w:p w14:paraId="38843C8A" w14:textId="7B997931" w:rsidR="0089319C" w:rsidRPr="001D147E" w:rsidRDefault="0089319C" w:rsidP="001D147E">
      <w:pPr>
        <w:pStyle w:val="af5"/>
        <w:ind w:firstLine="0"/>
      </w:pPr>
      <w:r w:rsidRPr="006A4F0C">
        <w:t>1</w:t>
      </w:r>
      <w:r w:rsidR="001D147E">
        <w:t>-ого</w:t>
      </w:r>
      <w:r w:rsidRPr="006A4F0C">
        <w:t xml:space="preserve"> и 2-ого операторов, на второй –</w:t>
      </w:r>
      <w:r w:rsidR="001D147E">
        <w:t xml:space="preserve"> </w:t>
      </w:r>
      <w:r w:rsidRPr="006A4F0C">
        <w:t>от 3-его</w:t>
      </w:r>
      <w:r w:rsidR="001D147E">
        <w:t xml:space="preserve"> оператора</w:t>
      </w:r>
      <w:r w:rsidRPr="006A4F0C">
        <w:t xml:space="preserve">. Время обработки запросов первым и </w:t>
      </w:r>
      <w:r w:rsidR="005528D2">
        <w:t>вторым компьютерами</w:t>
      </w:r>
      <w:r w:rsidRPr="006A4F0C">
        <w:t xml:space="preserve"> равны соответственно 15 и 30 мин. Промоделировать </w:t>
      </w:r>
      <w:r w:rsidR="001D147E">
        <w:t>процесс обработки 300 запросов. Определить вероятность отказа.</w:t>
      </w:r>
    </w:p>
    <w:p w14:paraId="1D75DBB1" w14:textId="238BEC71" w:rsidR="0057316E" w:rsidRPr="006A4F0C" w:rsidRDefault="001D147E" w:rsidP="001D147E">
      <w:pPr>
        <w:pStyle w:val="af5"/>
      </w:pPr>
      <w:r>
        <w:t>С</w:t>
      </w:r>
      <w:r w:rsidR="0057316E" w:rsidRPr="006A4F0C">
        <w:t>оздать концептуальную мод</w:t>
      </w:r>
      <w:r w:rsidR="0057316E">
        <w:t>ель в терминах СМО, определить эндогенные и э</w:t>
      </w:r>
      <w:r w:rsidR="0057316E" w:rsidRPr="006A4F0C">
        <w:t xml:space="preserve">кзогенные переменные и уравнения модели. За единицу системного времени </w:t>
      </w:r>
      <w:r w:rsidR="005528D2">
        <w:t>принять 0.</w:t>
      </w:r>
      <w:r w:rsidR="0057316E" w:rsidRPr="006A4F0C">
        <w:t>01 минуты.</w:t>
      </w:r>
    </w:p>
    <w:p w14:paraId="4D79E480" w14:textId="77777777" w:rsidR="0057316E" w:rsidRDefault="0057316E" w:rsidP="0057316E">
      <w:pPr>
        <w:jc w:val="both"/>
      </w:pPr>
    </w:p>
    <w:p w14:paraId="452F1BCA" w14:textId="1DEBBFA3" w:rsidR="0057316E" w:rsidRPr="006A4F0C" w:rsidRDefault="001D147E" w:rsidP="005528D2">
      <w:pPr>
        <w:pStyle w:val="af5"/>
      </w:pPr>
      <w:r w:rsidRPr="001D147E">
        <w:rPr>
          <w:noProof/>
          <w:lang w:eastAsia="ru-RU"/>
        </w:rPr>
        <w:drawing>
          <wp:inline distT="0" distB="0" distL="0" distR="0" wp14:anchorId="5865385C" wp14:editId="4C5B8E5D">
            <wp:extent cx="5777386" cy="2085975"/>
            <wp:effectExtent l="0" t="0" r="0" b="0"/>
            <wp:docPr id="8" name="Рисунок 8" descr="C:\Users\dimas\Downloads\temp.drawio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imas\Downloads\temp.drawio 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157" cy="2089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EA6AB" w14:textId="1935AE8B" w:rsidR="0089319C" w:rsidRPr="0089319C" w:rsidRDefault="00C4252F" w:rsidP="00C4252F">
      <w:pPr>
        <w:pStyle w:val="af5"/>
        <w:jc w:val="center"/>
      </w:pPr>
      <w:r>
        <w:t xml:space="preserve">Рисунок 1 – </w:t>
      </w:r>
      <w:r>
        <w:t>Схема</w:t>
      </w:r>
      <w:r>
        <w:t xml:space="preserve"> модели</w:t>
      </w:r>
      <w:r>
        <w:t>руемой системы</w:t>
      </w:r>
    </w:p>
    <w:p w14:paraId="6D9781C1" w14:textId="77777777" w:rsidR="0089319C" w:rsidRPr="001D147E" w:rsidRDefault="0089319C">
      <w:pPr>
        <w:rPr>
          <w:b/>
          <w:bCs/>
          <w:sz w:val="36"/>
          <w:szCs w:val="36"/>
          <w:lang w:val="en-US"/>
        </w:rPr>
      </w:pPr>
      <w:r>
        <w:br w:type="page"/>
      </w:r>
    </w:p>
    <w:p w14:paraId="2F282042" w14:textId="3327496D" w:rsidR="005B7A3D" w:rsidRDefault="00F10C18" w:rsidP="005B7A3D">
      <w:pPr>
        <w:pStyle w:val="1"/>
      </w:pPr>
      <w:bookmarkStart w:id="2" w:name="_Toc57945109"/>
      <w:r>
        <w:lastRenderedPageBreak/>
        <w:t>Теоретическая</w:t>
      </w:r>
      <w:r w:rsidR="00E81F2A">
        <w:t xml:space="preserve"> часть</w:t>
      </w:r>
      <w:bookmarkEnd w:id="2"/>
    </w:p>
    <w:p w14:paraId="0538A60E" w14:textId="77777777" w:rsidR="001D147E" w:rsidRPr="001D147E" w:rsidRDefault="001D147E" w:rsidP="001D147E"/>
    <w:p w14:paraId="03AC4DA6" w14:textId="3AC0082F" w:rsidR="00E81F2A" w:rsidRPr="006A4F0C" w:rsidRDefault="00E81F2A" w:rsidP="001115F6"/>
    <w:p w14:paraId="042B9E2B" w14:textId="5FE0984C" w:rsidR="00E81F2A" w:rsidRPr="006A4F0C" w:rsidRDefault="00E81F2A" w:rsidP="00E81F2A">
      <w:pPr>
        <w:pStyle w:val="af5"/>
      </w:pPr>
      <w:r w:rsidRPr="006A4F0C">
        <w:t>В процессе взаимодействи</w:t>
      </w:r>
      <w:r>
        <w:t>я</w:t>
      </w:r>
      <w:r w:rsidRPr="006A4F0C">
        <w:t xml:space="preserve"> клиентов с</w:t>
      </w:r>
      <w:r w:rsidR="00467F0D">
        <w:t xml:space="preserve"> информационным центром возможны следующие ситуации</w:t>
      </w:r>
      <w:r w:rsidRPr="006A4F0C">
        <w:t>:</w:t>
      </w:r>
    </w:p>
    <w:p w14:paraId="185F8854" w14:textId="111CD66A" w:rsidR="00E81F2A" w:rsidRPr="006A4F0C" w:rsidRDefault="00E81F2A" w:rsidP="00E81F2A">
      <w:pPr>
        <w:pStyle w:val="af5"/>
      </w:pPr>
      <w:r w:rsidRPr="006A4F0C">
        <w:t>1) Режим нормального обслуживания, т.е. клиент выбирает одного из свободных операторов, отдавая предпочтение тому</w:t>
      </w:r>
      <w:r w:rsidR="005528D2">
        <w:t>,</w:t>
      </w:r>
      <w:r w:rsidRPr="006A4F0C">
        <w:t xml:space="preserve"> у которого меньше номер.</w:t>
      </w:r>
    </w:p>
    <w:p w14:paraId="5703EA8C" w14:textId="30B3BB82" w:rsidR="00E81F2A" w:rsidRDefault="00E81F2A" w:rsidP="000268A6">
      <w:pPr>
        <w:pStyle w:val="af5"/>
      </w:pPr>
      <w:r w:rsidRPr="006A4F0C">
        <w:t>2) Режим отказа в обслуживании клиента, когда все операторы заняты</w:t>
      </w:r>
      <w:r w:rsidR="00C87A18">
        <w:t xml:space="preserve">. </w:t>
      </w:r>
    </w:p>
    <w:p w14:paraId="7A2D4629" w14:textId="77777777" w:rsidR="00467F0D" w:rsidRPr="006A4F0C" w:rsidRDefault="00467F0D" w:rsidP="000268A6">
      <w:pPr>
        <w:pStyle w:val="af5"/>
      </w:pPr>
    </w:p>
    <w:p w14:paraId="49ACCC74" w14:textId="64F826D2" w:rsidR="00E81F2A" w:rsidRPr="006A4F0C" w:rsidRDefault="00E81F2A" w:rsidP="00E81F2A">
      <w:pPr>
        <w:pStyle w:val="af5"/>
      </w:pPr>
      <w:r w:rsidRPr="005528D2">
        <w:rPr>
          <w:b/>
        </w:rPr>
        <w:t>Эндогенные переменные</w:t>
      </w:r>
      <w:r w:rsidRPr="006A4F0C">
        <w:t>: время обработки задания i-ым оператором, время решения задания j-ым компьютером.</w:t>
      </w:r>
    </w:p>
    <w:p w14:paraId="052C6B9D" w14:textId="2C1EA596" w:rsidR="00E81F2A" w:rsidRDefault="00E81F2A" w:rsidP="00E81F2A">
      <w:pPr>
        <w:pStyle w:val="af5"/>
      </w:pPr>
      <w:r w:rsidRPr="005528D2">
        <w:rPr>
          <w:b/>
        </w:rPr>
        <w:t>Экзогенные переменные</w:t>
      </w:r>
      <w:r w:rsidRPr="006A4F0C">
        <w:t xml:space="preserve">: число обслуженных клиентов и </w:t>
      </w:r>
      <w:r w:rsidR="000268A6" w:rsidRPr="006A4F0C">
        <w:t>число клиентов,</w:t>
      </w:r>
      <w:r w:rsidRPr="006A4F0C">
        <w:t xml:space="preserve"> получивших отказ.</w:t>
      </w:r>
    </w:p>
    <w:p w14:paraId="2EC33AB1" w14:textId="148B260C" w:rsidR="00BE193F" w:rsidRDefault="00BE193F" w:rsidP="00E81F2A">
      <w:pPr>
        <w:pStyle w:val="af5"/>
      </w:pPr>
    </w:p>
    <w:p w14:paraId="306DD251" w14:textId="44CE7B74" w:rsidR="005528D2" w:rsidRPr="005528D2" w:rsidRDefault="00BE193F" w:rsidP="005528D2">
      <w:pPr>
        <w:spacing w:line="360" w:lineRule="auto"/>
        <w:ind w:firstLine="708"/>
        <w:jc w:val="both"/>
        <w:rPr>
          <w:color w:val="24292F"/>
          <w:sz w:val="28"/>
          <w:szCs w:val="28"/>
          <w:shd w:val="clear" w:color="auto" w:fill="FFFFFF"/>
        </w:rPr>
      </w:pPr>
      <w:r w:rsidRPr="00BE193F">
        <w:rPr>
          <w:color w:val="24292F"/>
          <w:sz w:val="28"/>
          <w:szCs w:val="28"/>
          <w:shd w:val="clear" w:color="auto" w:fill="FFFFFF"/>
        </w:rPr>
        <w:t xml:space="preserve">Структурная схема представлена на рисунке </w:t>
      </w:r>
      <w:r w:rsidR="00C4252F">
        <w:rPr>
          <w:rStyle w:val="pl-k"/>
          <w:sz w:val="28"/>
          <w:szCs w:val="28"/>
          <w:shd w:val="clear" w:color="auto" w:fill="FFFFFF"/>
        </w:rPr>
        <w:t>2</w:t>
      </w:r>
      <w:r w:rsidRPr="00BE193F">
        <w:rPr>
          <w:color w:val="24292F"/>
          <w:sz w:val="28"/>
          <w:szCs w:val="28"/>
          <w:shd w:val="clear" w:color="auto" w:fill="FFFFFF"/>
        </w:rPr>
        <w:t>, К1-К3 модел</w:t>
      </w:r>
      <w:r w:rsidR="001D147E">
        <w:rPr>
          <w:color w:val="24292F"/>
          <w:sz w:val="28"/>
          <w:szCs w:val="28"/>
          <w:shd w:val="clear" w:color="auto" w:fill="FFFFFF"/>
        </w:rPr>
        <w:t xml:space="preserve">ируют работу операторов, а </w:t>
      </w:r>
      <w:r w:rsidRPr="00BE193F">
        <w:rPr>
          <w:color w:val="24292F"/>
          <w:sz w:val="28"/>
          <w:szCs w:val="28"/>
          <w:shd w:val="clear" w:color="auto" w:fill="FFFFFF"/>
        </w:rPr>
        <w:t>К4-К5 – компьютеров.</w:t>
      </w:r>
    </w:p>
    <w:p w14:paraId="3CC220A1" w14:textId="4D723F6A" w:rsidR="00E81F2A" w:rsidRDefault="005528D2" w:rsidP="005528D2">
      <w:pPr>
        <w:spacing w:line="360" w:lineRule="auto"/>
        <w:jc w:val="center"/>
      </w:pPr>
      <w:r>
        <w:object w:dxaOrig="8198" w:dyaOrig="3882" w14:anchorId="06A2A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17.5pt" o:ole="">
            <v:imagedata r:id="rId10" o:title=""/>
          </v:shape>
          <o:OLEObject Type="Embed" ProgID="Visio.Drawing.11" ShapeID="_x0000_i1025" DrawAspect="Content" ObjectID="_1731502293" r:id="rId11"/>
        </w:object>
      </w:r>
    </w:p>
    <w:p w14:paraId="3EC8379C" w14:textId="4EC18FC6" w:rsidR="005528D2" w:rsidRDefault="005528D2" w:rsidP="005528D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4252F">
        <w:rPr>
          <w:sz w:val="28"/>
          <w:szCs w:val="28"/>
        </w:rPr>
        <w:t>2</w:t>
      </w:r>
      <w:r>
        <w:rPr>
          <w:sz w:val="28"/>
          <w:szCs w:val="28"/>
        </w:rPr>
        <w:t xml:space="preserve"> – Структурная схема модели</w:t>
      </w:r>
    </w:p>
    <w:p w14:paraId="2CEDFDA2" w14:textId="4E7137AC" w:rsidR="005528D2" w:rsidRDefault="005528D2" w:rsidP="002B2D61">
      <w:pPr>
        <w:jc w:val="center"/>
        <w:rPr>
          <w:sz w:val="28"/>
          <w:szCs w:val="28"/>
        </w:rPr>
      </w:pPr>
    </w:p>
    <w:p w14:paraId="77517958" w14:textId="77777777" w:rsidR="005528D2" w:rsidRDefault="005528D2" w:rsidP="005528D2">
      <w:pPr>
        <w:jc w:val="both"/>
        <w:rPr>
          <w:sz w:val="28"/>
          <w:szCs w:val="28"/>
        </w:rPr>
      </w:pPr>
    </w:p>
    <w:p w14:paraId="6871A1C4" w14:textId="6C64EFD4" w:rsidR="005528D2" w:rsidRPr="005528D2" w:rsidRDefault="005528D2" w:rsidP="005528D2">
      <w:pPr>
        <w:jc w:val="both"/>
        <w:rPr>
          <w:sz w:val="28"/>
          <w:szCs w:val="28"/>
        </w:rPr>
      </w:pPr>
      <w:r>
        <w:rPr>
          <w:sz w:val="28"/>
          <w:szCs w:val="28"/>
        </w:rPr>
        <w:t>Вероятность отказа вычисляется следующим образом:</w:t>
      </w:r>
    </w:p>
    <w:p w14:paraId="7E6A8A4A" w14:textId="77777777" w:rsidR="00E81F2A" w:rsidRPr="006A4F0C" w:rsidRDefault="00E81F2A" w:rsidP="00E81F2A">
      <w:pPr>
        <w:jc w:val="both"/>
      </w:pPr>
    </w:p>
    <w:p w14:paraId="00DFA924" w14:textId="53E9C688" w:rsidR="00E81F2A" w:rsidRPr="00467F0D" w:rsidRDefault="00E81F2A" w:rsidP="005528D2">
      <w:pPr>
        <w:jc w:val="center"/>
        <w:rPr>
          <w:lang w:val="en-US"/>
        </w:rPr>
      </w:pPr>
      <w:r w:rsidRPr="00BF50BC">
        <w:rPr>
          <w:position w:val="-30"/>
        </w:rPr>
        <w:object w:dxaOrig="1800" w:dyaOrig="680" w14:anchorId="283C98FB">
          <v:shape id="_x0000_i1026" type="#_x0000_t75" style="width:108pt;height:40.5pt" o:ole="">
            <v:imagedata r:id="rId12" o:title=""/>
          </v:shape>
          <o:OLEObject Type="Embed" ProgID="Equation.DSMT4" ShapeID="_x0000_i1026" DrawAspect="Content" ObjectID="_1731502294" r:id="rId13"/>
        </w:object>
      </w:r>
    </w:p>
    <w:p w14:paraId="09E00A1D" w14:textId="0A56FD23" w:rsidR="003B7CB6" w:rsidRDefault="003B7CB6" w:rsidP="003B7CB6"/>
    <w:p w14:paraId="75C50D87" w14:textId="68D938DB" w:rsidR="00BE193F" w:rsidRDefault="00BE193F" w:rsidP="00C5029C">
      <w:pPr>
        <w:pStyle w:val="1"/>
      </w:pPr>
      <w:r>
        <w:lastRenderedPageBreak/>
        <w:t>Текст программы</w:t>
      </w:r>
    </w:p>
    <w:p w14:paraId="706724F6" w14:textId="2F531FDD" w:rsidR="00C5029C" w:rsidRDefault="00C5029C" w:rsidP="00C5029C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7"/>
      </w:tblGrid>
      <w:tr w:rsidR="00C5029C" w14:paraId="55A98CDB" w14:textId="77777777" w:rsidTr="00C5029C">
        <w:tc>
          <w:tcPr>
            <w:tcW w:w="9627" w:type="dxa"/>
          </w:tcPr>
          <w:p w14:paraId="2E6600C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from random import random</w:t>
            </w:r>
          </w:p>
          <w:p w14:paraId="1A38B83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CFF313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EPS = 1e-5</w:t>
            </w:r>
          </w:p>
          <w:p w14:paraId="350F65F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dt = 0.01</w:t>
            </w:r>
          </w:p>
          <w:p w14:paraId="2AC798E9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4641F6D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class EvenDistribution:</w:t>
            </w:r>
          </w:p>
          <w:p w14:paraId="6BA85C6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__init__(self, a, b):</w:t>
            </w:r>
          </w:p>
          <w:p w14:paraId="34EE506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a = a</w:t>
            </w:r>
          </w:p>
          <w:p w14:paraId="35908AF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b = b</w:t>
            </w:r>
          </w:p>
          <w:p w14:paraId="052FFB01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1CBCFD9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generate(self):</w:t>
            </w:r>
          </w:p>
          <w:p w14:paraId="1959C52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return self.a + (self.b - self.a) * random()  </w:t>
            </w:r>
          </w:p>
          <w:p w14:paraId="23EE2D1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344616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class Request:</w:t>
            </w:r>
          </w:p>
          <w:p w14:paraId="7158D5E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cur_id = 0</w:t>
            </w:r>
          </w:p>
          <w:p w14:paraId="7811D41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__init__(self):</w:t>
            </w:r>
          </w:p>
          <w:p w14:paraId="5F02152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id = Request.cur_id</w:t>
            </w:r>
          </w:p>
          <w:p w14:paraId="6DF245D1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Request.cur_id += 1</w:t>
            </w:r>
          </w:p>
          <w:p w14:paraId="026D5C2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387566D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class Generator:</w:t>
            </w:r>
          </w:p>
          <w:p w14:paraId="0AF706B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__init__(self, distribution):</w:t>
            </w:r>
          </w:p>
          <w:p w14:paraId="41C8BB2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distrib = distribution</w:t>
            </w:r>
          </w:p>
          <w:p w14:paraId="4CC15F0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= 0</w:t>
            </w:r>
          </w:p>
          <w:p w14:paraId="3167536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63F86C2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update(self):</w:t>
            </w:r>
          </w:p>
          <w:p w14:paraId="4C5A72D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-= dt</w:t>
            </w:r>
          </w:p>
          <w:p w14:paraId="44F50F1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851469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self.time_left &lt;= EPS:</w:t>
            </w:r>
          </w:p>
          <w:p w14:paraId="310DE92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time_left = self.distrib.generate()</w:t>
            </w:r>
          </w:p>
          <w:p w14:paraId="7DB6058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return Request()</w:t>
            </w:r>
          </w:p>
          <w:p w14:paraId="4B0025F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return None</w:t>
            </w:r>
          </w:p>
          <w:p w14:paraId="5FBDB85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C56D21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class Operator:</w:t>
            </w:r>
          </w:p>
          <w:p w14:paraId="79C7151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__init__(self, storage, distribution):</w:t>
            </w:r>
          </w:p>
          <w:p w14:paraId="658232C2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distrib = distribution</w:t>
            </w:r>
          </w:p>
          <w:p w14:paraId="4EE216E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busy = False</w:t>
            </w:r>
          </w:p>
          <w:p w14:paraId="5295F21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storage = storage</w:t>
            </w:r>
          </w:p>
          <w:p w14:paraId="5D742E9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current_req = None</w:t>
            </w:r>
          </w:p>
          <w:p w14:paraId="4D2C74C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= 0</w:t>
            </w:r>
          </w:p>
          <w:p w14:paraId="3D89D8C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6C4E313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acccept_req(self, request):</w:t>
            </w:r>
          </w:p>
          <w:p w14:paraId="0EC4076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busy = True</w:t>
            </w:r>
          </w:p>
          <w:p w14:paraId="115C688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current_req = request</w:t>
            </w:r>
          </w:p>
          <w:p w14:paraId="2122339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= self.distrib.generate()</w:t>
            </w:r>
          </w:p>
          <w:p w14:paraId="38231FE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368C6D5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complete_req(self):</w:t>
            </w:r>
          </w:p>
          <w:p w14:paraId="444A61F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storage.append(self.current_req)</w:t>
            </w:r>
          </w:p>
          <w:p w14:paraId="749D1AA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busy = False</w:t>
            </w:r>
          </w:p>
          <w:p w14:paraId="4A14049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current_req = None</w:t>
            </w:r>
          </w:p>
          <w:p w14:paraId="7D009D7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1BA6008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update(self):</w:t>
            </w:r>
          </w:p>
          <w:p w14:paraId="4A6EFF4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-= dt</w:t>
            </w:r>
          </w:p>
          <w:p w14:paraId="1F45190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self.busy and self.time_left &lt;= EPS:</w:t>
            </w:r>
          </w:p>
          <w:p w14:paraId="38DDABC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complete_req()</w:t>
            </w:r>
          </w:p>
          <w:p w14:paraId="2B14F99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5EB8FEE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class Processor:</w:t>
            </w:r>
          </w:p>
          <w:p w14:paraId="7A18FD2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__init__(self, req_queue, distribution):</w:t>
            </w:r>
          </w:p>
          <w:p w14:paraId="2BB585D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distrib = distribution</w:t>
            </w:r>
          </w:p>
          <w:p w14:paraId="6DDC182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busy = False</w:t>
            </w:r>
          </w:p>
          <w:p w14:paraId="2F97F0A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req_queue = req_queue</w:t>
            </w:r>
          </w:p>
          <w:p w14:paraId="72F817F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lastRenderedPageBreak/>
              <w:t xml:space="preserve">        self.current_req = None</w:t>
            </w:r>
          </w:p>
          <w:p w14:paraId="32BD8FF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= 0</w:t>
            </w:r>
          </w:p>
          <w:p w14:paraId="2D48DA29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5EE6322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def update(self):</w:t>
            </w:r>
          </w:p>
          <w:p w14:paraId="401F0B8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self.time_left -= dt</w:t>
            </w:r>
          </w:p>
          <w:p w14:paraId="02097869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405D032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self.busy and self.time_left &lt;= EPS:</w:t>
            </w:r>
          </w:p>
          <w:p w14:paraId="4B4DB832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busy = False</w:t>
            </w:r>
          </w:p>
          <w:p w14:paraId="7FA0314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current_req = None</w:t>
            </w:r>
          </w:p>
          <w:p w14:paraId="3F8F45D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return 'completed'</w:t>
            </w:r>
          </w:p>
          <w:p w14:paraId="767702D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4EB626F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not self.busy and len(self.req_queue) &gt; 0:</w:t>
            </w:r>
          </w:p>
          <w:p w14:paraId="3D009DD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current_req = self.req_queue.pop(0)</w:t>
            </w:r>
          </w:p>
          <w:p w14:paraId="5BB3A34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time_left = self.distrib.generate()</w:t>
            </w:r>
          </w:p>
          <w:p w14:paraId="158BF61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self.busy = True</w:t>
            </w:r>
          </w:p>
          <w:p w14:paraId="356DCB7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50247E82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def choose_operator(ops):</w:t>
            </w:r>
          </w:p>
          <w:p w14:paraId="231623F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for i in range(len(ops)):</w:t>
            </w:r>
          </w:p>
          <w:p w14:paraId="236F3D7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not ops[i].busy:</w:t>
            </w:r>
          </w:p>
          <w:p w14:paraId="7D95933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return i</w:t>
            </w:r>
          </w:p>
          <w:p w14:paraId="6E3D530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return -1</w:t>
            </w:r>
          </w:p>
          <w:p w14:paraId="41A85B9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72CD798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def time_step(generator, operators, processors, req_info, gen_flag = True):</w:t>
            </w:r>
          </w:p>
          <w:p w14:paraId="4FBD190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if gen_flag:</w:t>
            </w:r>
          </w:p>
          <w:p w14:paraId="2476C0E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request = generator.update()</w:t>
            </w:r>
          </w:p>
          <w:p w14:paraId="7AD2DB5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request:</w:t>
            </w:r>
          </w:p>
          <w:p w14:paraId="06369E9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req_info['generated'] += 1</w:t>
            </w:r>
          </w:p>
          <w:p w14:paraId="786F8B1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op_ind = choose_operator(operators)</w:t>
            </w:r>
          </w:p>
          <w:p w14:paraId="6A37783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if op_ind == -1:</w:t>
            </w:r>
          </w:p>
          <w:p w14:paraId="6D0CFDF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    req_info['denied'] += 1</w:t>
            </w:r>
          </w:p>
          <w:p w14:paraId="26791C2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else:</w:t>
            </w:r>
          </w:p>
          <w:p w14:paraId="0F3A734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    operators[op_ind].acccept_req(request)</w:t>
            </w:r>
          </w:p>
          <w:p w14:paraId="5064C2C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44914CA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for op in operators:</w:t>
            </w:r>
          </w:p>
          <w:p w14:paraId="1536358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op.update()</w:t>
            </w:r>
          </w:p>
          <w:p w14:paraId="5BB1335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380C927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for proc in processors:</w:t>
            </w:r>
          </w:p>
          <w:p w14:paraId="555C8A1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res = proc.update()</w:t>
            </w:r>
          </w:p>
          <w:p w14:paraId="5A2B906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if res == 'completed':</w:t>
            </w:r>
          </w:p>
          <w:p w14:paraId="544F30F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    req_info['processed'] += 1</w:t>
            </w:r>
          </w:p>
          <w:p w14:paraId="7D15FEA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4FD7D3E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def model(generator, operators, processors, total_reqs):</w:t>
            </w:r>
          </w:p>
          <w:p w14:paraId="25E8AFB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req_info = {'generated': 0, 'denied': 0, 'processed': 0}</w:t>
            </w:r>
          </w:p>
          <w:p w14:paraId="6AA9C9C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time = 0</w:t>
            </w:r>
          </w:p>
          <w:p w14:paraId="0EAFEB3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DE018E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while req_info['generated'] &lt; total_reqs:</w:t>
            </w:r>
          </w:p>
          <w:p w14:paraId="6927B03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time_step(generator, operators, processors, req_info)</w:t>
            </w:r>
          </w:p>
          <w:p w14:paraId="32A0934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time += dt</w:t>
            </w:r>
          </w:p>
          <w:p w14:paraId="553E4449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50CE814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while req_info['denied'] + req_info['processed'] &lt; total_reqs:</w:t>
            </w:r>
          </w:p>
          <w:p w14:paraId="1D427C0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time_step(generator, operators, processors, req_info, False)</w:t>
            </w:r>
          </w:p>
          <w:p w14:paraId="1A9DD0D9" w14:textId="77777777" w:rsidR="00C5029C" w:rsidRPr="00C5029C" w:rsidRDefault="00C5029C" w:rsidP="00C5029C">
            <w:pPr>
              <w:rPr>
                <w:rFonts w:ascii="Courier New" w:hAnsi="Courier New" w:cs="Courier New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</w:t>
            </w:r>
            <w:r w:rsidRPr="00C5029C">
              <w:rPr>
                <w:rFonts w:ascii="Courier New" w:hAnsi="Courier New" w:cs="Courier New"/>
              </w:rPr>
              <w:t>time += dt</w:t>
            </w:r>
          </w:p>
          <w:p w14:paraId="3361CB4E" w14:textId="77777777" w:rsidR="00C5029C" w:rsidRPr="00C5029C" w:rsidRDefault="00C5029C" w:rsidP="00C5029C">
            <w:pPr>
              <w:rPr>
                <w:rFonts w:ascii="Courier New" w:hAnsi="Courier New" w:cs="Courier New"/>
              </w:rPr>
            </w:pPr>
          </w:p>
          <w:p w14:paraId="49C14B3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return req_info, time</w:t>
            </w:r>
          </w:p>
          <w:p w14:paraId="176EB18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C9D6542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def main():</w:t>
            </w:r>
          </w:p>
          <w:p w14:paraId="0D4246F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queue1 = []</w:t>
            </w:r>
          </w:p>
          <w:p w14:paraId="42A8DE66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queue2 = []</w:t>
            </w:r>
          </w:p>
          <w:p w14:paraId="6368CE2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</w:t>
            </w:r>
          </w:p>
          <w:p w14:paraId="46B901C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clients = Generator(EvenDistribution(8, 12))</w:t>
            </w:r>
          </w:p>
          <w:p w14:paraId="42874E0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5BC8FE44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operators = [</w:t>
            </w:r>
          </w:p>
          <w:p w14:paraId="48CF587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Operator(queue1, EvenDistribution(15, 25)),</w:t>
            </w:r>
          </w:p>
          <w:p w14:paraId="55826875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lastRenderedPageBreak/>
              <w:t xml:space="preserve">        Operator(queue1, EvenDistribution(30, 50)),</w:t>
            </w:r>
          </w:p>
          <w:p w14:paraId="06EE416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Operator(queue2, EvenDistribution(20, 60))</w:t>
            </w:r>
          </w:p>
          <w:p w14:paraId="7D509BC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]</w:t>
            </w:r>
          </w:p>
          <w:p w14:paraId="18762A4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8414DD9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ocessors = [</w:t>
            </w:r>
          </w:p>
          <w:p w14:paraId="4C54461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Processor(queue1, EvenDistribution(15, 15)),</w:t>
            </w:r>
          </w:p>
          <w:p w14:paraId="5810B18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    Processor(queue2, EvenDistribution(30, 30))</w:t>
            </w:r>
          </w:p>
          <w:p w14:paraId="13782A9E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]</w:t>
            </w:r>
          </w:p>
          <w:p w14:paraId="0407B25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36506268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total_reqs = 300</w:t>
            </w:r>
          </w:p>
          <w:p w14:paraId="44DC043A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res, time = model(clients, operators, processors, total_reqs)</w:t>
            </w:r>
          </w:p>
          <w:p w14:paraId="479AF3BF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1E85B597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int('</w:t>
            </w:r>
            <w:r w:rsidRPr="00C5029C">
              <w:rPr>
                <w:rFonts w:ascii="Courier New" w:hAnsi="Courier New" w:cs="Courier New"/>
              </w:rPr>
              <w:t>Заявок</w:t>
            </w:r>
            <w:r w:rsidRPr="00C5029C">
              <w:rPr>
                <w:rFonts w:ascii="Courier New" w:hAnsi="Courier New" w:cs="Courier New"/>
                <w:lang w:val="en-US"/>
              </w:rPr>
              <w:t xml:space="preserve"> </w:t>
            </w:r>
            <w:r w:rsidRPr="00C5029C">
              <w:rPr>
                <w:rFonts w:ascii="Courier New" w:hAnsi="Courier New" w:cs="Courier New"/>
              </w:rPr>
              <w:t>сгенерировано</w:t>
            </w:r>
            <w:r w:rsidRPr="00C5029C">
              <w:rPr>
                <w:rFonts w:ascii="Courier New" w:hAnsi="Courier New" w:cs="Courier New"/>
                <w:lang w:val="en-US"/>
              </w:rPr>
              <w:t>:', res['generated'])</w:t>
            </w:r>
          </w:p>
          <w:p w14:paraId="0A94151C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int('</w:t>
            </w:r>
            <w:r w:rsidRPr="00C5029C">
              <w:rPr>
                <w:rFonts w:ascii="Courier New" w:hAnsi="Courier New" w:cs="Courier New"/>
              </w:rPr>
              <w:t>Заявок</w:t>
            </w:r>
            <w:r w:rsidRPr="00C5029C">
              <w:rPr>
                <w:rFonts w:ascii="Courier New" w:hAnsi="Courier New" w:cs="Courier New"/>
                <w:lang w:val="en-US"/>
              </w:rPr>
              <w:t xml:space="preserve"> </w:t>
            </w:r>
            <w:r w:rsidRPr="00C5029C">
              <w:rPr>
                <w:rFonts w:ascii="Courier New" w:hAnsi="Courier New" w:cs="Courier New"/>
              </w:rPr>
              <w:t>обработано</w:t>
            </w:r>
            <w:r w:rsidRPr="00C5029C">
              <w:rPr>
                <w:rFonts w:ascii="Courier New" w:hAnsi="Courier New" w:cs="Courier New"/>
                <w:lang w:val="en-US"/>
              </w:rPr>
              <w:t>:', res['processed'])</w:t>
            </w:r>
          </w:p>
          <w:p w14:paraId="6DFA8FF0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int('</w:t>
            </w:r>
            <w:r w:rsidRPr="00C5029C">
              <w:rPr>
                <w:rFonts w:ascii="Courier New" w:hAnsi="Courier New" w:cs="Courier New"/>
              </w:rPr>
              <w:t>Заявок</w:t>
            </w:r>
            <w:r w:rsidRPr="00C5029C">
              <w:rPr>
                <w:rFonts w:ascii="Courier New" w:hAnsi="Courier New" w:cs="Courier New"/>
                <w:lang w:val="en-US"/>
              </w:rPr>
              <w:t xml:space="preserve"> </w:t>
            </w:r>
            <w:r w:rsidRPr="00C5029C">
              <w:rPr>
                <w:rFonts w:ascii="Courier New" w:hAnsi="Courier New" w:cs="Courier New"/>
              </w:rPr>
              <w:t>отклонено</w:t>
            </w:r>
            <w:r w:rsidRPr="00C5029C">
              <w:rPr>
                <w:rFonts w:ascii="Courier New" w:hAnsi="Courier New" w:cs="Courier New"/>
                <w:lang w:val="en-US"/>
              </w:rPr>
              <w:t>:', res['denied'])</w:t>
            </w:r>
          </w:p>
          <w:p w14:paraId="4070CFF1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int('</w:t>
            </w:r>
            <w:r w:rsidRPr="00C5029C">
              <w:rPr>
                <w:rFonts w:ascii="Courier New" w:hAnsi="Courier New" w:cs="Courier New"/>
              </w:rPr>
              <w:t>Модельное</w:t>
            </w:r>
            <w:r w:rsidRPr="00C5029C">
              <w:rPr>
                <w:rFonts w:ascii="Courier New" w:hAnsi="Courier New" w:cs="Courier New"/>
                <w:lang w:val="en-US"/>
              </w:rPr>
              <w:t xml:space="preserve"> </w:t>
            </w:r>
            <w:r w:rsidRPr="00C5029C">
              <w:rPr>
                <w:rFonts w:ascii="Courier New" w:hAnsi="Courier New" w:cs="Courier New"/>
              </w:rPr>
              <w:t>время</w:t>
            </w:r>
            <w:r w:rsidRPr="00C5029C">
              <w:rPr>
                <w:rFonts w:ascii="Courier New" w:hAnsi="Courier New" w:cs="Courier New"/>
                <w:lang w:val="en-US"/>
              </w:rPr>
              <w:t>:', round(time, 2))</w:t>
            </w:r>
          </w:p>
          <w:p w14:paraId="42E61DCD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 xml:space="preserve">    print('</w:t>
            </w:r>
            <w:r w:rsidRPr="00C5029C">
              <w:rPr>
                <w:rFonts w:ascii="Courier New" w:hAnsi="Courier New" w:cs="Courier New"/>
              </w:rPr>
              <w:t>Вероятность</w:t>
            </w:r>
            <w:r w:rsidRPr="00C5029C">
              <w:rPr>
                <w:rFonts w:ascii="Courier New" w:hAnsi="Courier New" w:cs="Courier New"/>
                <w:lang w:val="en-US"/>
              </w:rPr>
              <w:t xml:space="preserve"> </w:t>
            </w:r>
            <w:r w:rsidRPr="00C5029C">
              <w:rPr>
                <w:rFonts w:ascii="Courier New" w:hAnsi="Courier New" w:cs="Courier New"/>
              </w:rPr>
              <w:t>отказа</w:t>
            </w:r>
            <w:r w:rsidRPr="00C5029C">
              <w:rPr>
                <w:rFonts w:ascii="Courier New" w:hAnsi="Courier New" w:cs="Courier New"/>
                <w:lang w:val="en-US"/>
              </w:rPr>
              <w:t>:', round(res['denied'] / total_reqs, 3))</w:t>
            </w:r>
          </w:p>
          <w:p w14:paraId="111225BB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</w:p>
          <w:p w14:paraId="003E2BC3" w14:textId="77777777" w:rsidR="00C5029C" w:rsidRPr="00C5029C" w:rsidRDefault="00C5029C" w:rsidP="00C5029C">
            <w:pPr>
              <w:rPr>
                <w:rFonts w:ascii="Courier New" w:hAnsi="Courier New" w:cs="Courier New"/>
                <w:lang w:val="en-US"/>
              </w:rPr>
            </w:pPr>
            <w:r w:rsidRPr="00C5029C">
              <w:rPr>
                <w:rFonts w:ascii="Courier New" w:hAnsi="Courier New" w:cs="Courier New"/>
                <w:lang w:val="en-US"/>
              </w:rPr>
              <w:t>if __name__ == '__main__':</w:t>
            </w:r>
          </w:p>
          <w:p w14:paraId="6A8399A0" w14:textId="6C218D7C" w:rsidR="00C5029C" w:rsidRDefault="00C5029C" w:rsidP="00C5029C">
            <w:r w:rsidRPr="00C5029C">
              <w:rPr>
                <w:rFonts w:ascii="Courier New" w:hAnsi="Courier New" w:cs="Courier New"/>
                <w:lang w:val="en-US"/>
              </w:rPr>
              <w:t xml:space="preserve">    </w:t>
            </w:r>
            <w:r w:rsidRPr="00C5029C">
              <w:rPr>
                <w:rFonts w:ascii="Courier New" w:hAnsi="Courier New" w:cs="Courier New"/>
              </w:rPr>
              <w:t>main()</w:t>
            </w:r>
          </w:p>
        </w:tc>
      </w:tr>
    </w:tbl>
    <w:p w14:paraId="41A5434D" w14:textId="4230C0AD" w:rsidR="005528D2" w:rsidRPr="00BE193F" w:rsidRDefault="005528D2" w:rsidP="00C5029C">
      <w:pPr>
        <w:pStyle w:val="af5"/>
        <w:ind w:firstLine="0"/>
        <w:rPr>
          <w:b/>
          <w:bCs/>
          <w:sz w:val="36"/>
          <w:szCs w:val="36"/>
          <w:lang w:val="en-US"/>
        </w:rPr>
      </w:pPr>
    </w:p>
    <w:p w14:paraId="5A95960E" w14:textId="30B2923E" w:rsidR="00B24AAF" w:rsidRDefault="005B7A3D" w:rsidP="00B24AAF">
      <w:pPr>
        <w:pStyle w:val="1"/>
        <w:spacing w:line="360" w:lineRule="auto"/>
      </w:pPr>
      <w:bookmarkStart w:id="3" w:name="_Toc57945112"/>
      <w:r w:rsidRPr="00571849">
        <w:t>Результат</w:t>
      </w:r>
      <w:r>
        <w:t>ы</w:t>
      </w:r>
      <w:r w:rsidRPr="00571849">
        <w:t xml:space="preserve"> работы</w:t>
      </w:r>
      <w:bookmarkEnd w:id="3"/>
    </w:p>
    <w:p w14:paraId="4DA1139D" w14:textId="64FFF786" w:rsidR="00467F0D" w:rsidRDefault="00467F0D" w:rsidP="00467F0D"/>
    <w:p w14:paraId="4AC7CF35" w14:textId="04331827" w:rsidR="00467F0D" w:rsidRDefault="005528D2" w:rsidP="005528D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Результаты моделирования процесса обработки 300 заявок</w:t>
      </w:r>
      <w:r w:rsidR="00C4252F">
        <w:rPr>
          <w:sz w:val="28"/>
          <w:szCs w:val="28"/>
        </w:rPr>
        <w:t xml:space="preserve"> с заданными начальными параметрами представлены на рисунках 3</w:t>
      </w:r>
      <w:r>
        <w:rPr>
          <w:sz w:val="28"/>
          <w:szCs w:val="28"/>
        </w:rPr>
        <w:t>-5</w:t>
      </w:r>
      <w:r w:rsidR="00467F0D" w:rsidRPr="00467F0D">
        <w:rPr>
          <w:sz w:val="28"/>
          <w:szCs w:val="28"/>
        </w:rPr>
        <w:t>.</w:t>
      </w:r>
    </w:p>
    <w:p w14:paraId="1ECC4D16" w14:textId="11882254" w:rsidR="00467F0D" w:rsidRDefault="00467F0D" w:rsidP="00467F0D"/>
    <w:p w14:paraId="5B334CF2" w14:textId="2095624A" w:rsidR="00C5029C" w:rsidRDefault="00C5029C" w:rsidP="00C5029C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248BB92" wp14:editId="41D534E1">
            <wp:extent cx="1838325" cy="809625"/>
            <wp:effectExtent l="0" t="0" r="9525" b="9525"/>
            <wp:docPr id="4" name="Рисунок 4" descr="https://i.gyazo.com/66f2201ebd74215144f348f2d66ff0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.gyazo.com/66f2201ebd74215144f348f2d66ff09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45D80" w14:textId="315CB477" w:rsidR="00C5029C" w:rsidRDefault="00C5029C" w:rsidP="00C5029C">
      <w:pPr>
        <w:jc w:val="center"/>
        <w:rPr>
          <w:sz w:val="28"/>
          <w:szCs w:val="28"/>
        </w:rPr>
      </w:pPr>
      <w:r>
        <w:rPr>
          <w:sz w:val="28"/>
          <w:szCs w:val="28"/>
        </w:rPr>
        <w:t>Р</w:t>
      </w:r>
      <w:r w:rsidR="00C4252F">
        <w:rPr>
          <w:sz w:val="28"/>
          <w:szCs w:val="28"/>
        </w:rPr>
        <w:t>исунок 3</w:t>
      </w:r>
      <w:r>
        <w:rPr>
          <w:sz w:val="28"/>
          <w:szCs w:val="28"/>
        </w:rPr>
        <w:t xml:space="preserve"> – Пример работы №1</w:t>
      </w:r>
    </w:p>
    <w:p w14:paraId="7C4707BB" w14:textId="77777777" w:rsidR="00C5029C" w:rsidRDefault="00C5029C" w:rsidP="00C5029C">
      <w:pPr>
        <w:jc w:val="center"/>
        <w:rPr>
          <w:noProof/>
          <w:lang w:eastAsia="ru-RU"/>
        </w:rPr>
      </w:pPr>
    </w:p>
    <w:p w14:paraId="2E999FDF" w14:textId="2BC61BCF" w:rsidR="00467F0D" w:rsidRDefault="00C5029C" w:rsidP="00C5029C">
      <w:pPr>
        <w:jc w:val="center"/>
      </w:pPr>
      <w:r>
        <w:rPr>
          <w:noProof/>
          <w:lang w:eastAsia="ru-RU"/>
        </w:rPr>
        <w:drawing>
          <wp:inline distT="0" distB="0" distL="0" distR="0" wp14:anchorId="55D089D5" wp14:editId="277B08E1">
            <wp:extent cx="1838325" cy="838200"/>
            <wp:effectExtent l="0" t="0" r="9525" b="0"/>
            <wp:docPr id="5" name="Рисунок 5" descr="https://i.gyazo.com/7f57c6f85393f900d32c19706156ab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.gyazo.com/7f57c6f85393f900d32c19706156ab5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95E7B" w14:textId="702B654D" w:rsidR="00C5029C" w:rsidRDefault="00C5029C" w:rsidP="00C5029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4252F">
        <w:rPr>
          <w:sz w:val="28"/>
          <w:szCs w:val="28"/>
        </w:rPr>
        <w:t>4</w:t>
      </w:r>
      <w:r>
        <w:rPr>
          <w:sz w:val="28"/>
          <w:szCs w:val="28"/>
        </w:rPr>
        <w:t xml:space="preserve"> – Пример работы №2</w:t>
      </w:r>
    </w:p>
    <w:p w14:paraId="644192AF" w14:textId="690AAEC8" w:rsidR="00C5029C" w:rsidRDefault="00C5029C" w:rsidP="00C5029C">
      <w:pPr>
        <w:jc w:val="center"/>
        <w:rPr>
          <w:sz w:val="28"/>
          <w:szCs w:val="28"/>
        </w:rPr>
      </w:pPr>
    </w:p>
    <w:p w14:paraId="59E027E4" w14:textId="0AEC4EAD" w:rsidR="00C5029C" w:rsidRDefault="00C5029C" w:rsidP="00C5029C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1E8C6BC" wp14:editId="58F9C78E">
            <wp:extent cx="1809750" cy="819150"/>
            <wp:effectExtent l="0" t="0" r="0" b="0"/>
            <wp:docPr id="7" name="Рисунок 7" descr="https://i.gyazo.com/fdd5afff8f716bcea5ce5f2e95a25d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.gyazo.com/fdd5afff8f716bcea5ce5f2e95a25d2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BBE03" w14:textId="18DE0EAA" w:rsidR="00C5029C" w:rsidRDefault="00C5029C" w:rsidP="00C5029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4252F">
        <w:rPr>
          <w:sz w:val="28"/>
          <w:szCs w:val="28"/>
        </w:rPr>
        <w:t>5</w:t>
      </w:r>
      <w:r>
        <w:rPr>
          <w:sz w:val="28"/>
          <w:szCs w:val="28"/>
        </w:rPr>
        <w:t xml:space="preserve"> – Пример работы №</w:t>
      </w:r>
      <w:r>
        <w:rPr>
          <w:sz w:val="28"/>
          <w:szCs w:val="28"/>
        </w:rPr>
        <w:t>3</w:t>
      </w:r>
    </w:p>
    <w:p w14:paraId="02DF39B6" w14:textId="3BFF45C0" w:rsidR="00C5029C" w:rsidRPr="00467F0D" w:rsidRDefault="00C5029C" w:rsidP="00C5029C"/>
    <w:p w14:paraId="36A01BB4" w14:textId="1B27B3AA" w:rsidR="00007B77" w:rsidRDefault="00007B77" w:rsidP="00007B77">
      <w:pPr>
        <w:jc w:val="center"/>
      </w:pPr>
    </w:p>
    <w:p w14:paraId="5CF065C6" w14:textId="275F3AC9" w:rsidR="00007B77" w:rsidRPr="00EA7231" w:rsidRDefault="00C5029C" w:rsidP="00C5029C">
      <w:pPr>
        <w:pStyle w:val="af5"/>
        <w:ind w:firstLine="0"/>
      </w:pPr>
      <w:r>
        <w:t>Вероятность отказа</w:t>
      </w:r>
      <w:r w:rsidR="00EA7231">
        <w:t xml:space="preserve"> в данной системе</w:t>
      </w:r>
      <w:r>
        <w:t xml:space="preserve"> оказалась </w:t>
      </w:r>
      <w:r w:rsidR="00C4252F">
        <w:t xml:space="preserve">приблизительно </w:t>
      </w:r>
      <w:r>
        <w:t>равна</w:t>
      </w:r>
      <w:r w:rsidR="00EA7231">
        <w:t xml:space="preserve"> </w:t>
      </w:r>
      <w:r w:rsidR="00C4252F">
        <w:t>0.</w:t>
      </w:r>
      <w:r>
        <w:t>20-</w:t>
      </w:r>
      <w:r w:rsidR="00C4252F">
        <w:t>0.</w:t>
      </w:r>
      <w:r w:rsidR="00EA7231">
        <w:t>2</w:t>
      </w:r>
      <w:r w:rsidR="00F450F3">
        <w:t>2</w:t>
      </w:r>
      <w:bookmarkStart w:id="4" w:name="_GoBack"/>
      <w:bookmarkEnd w:id="4"/>
      <w:r w:rsidR="00EA7231" w:rsidRPr="00EA7231">
        <w:t>.</w:t>
      </w:r>
    </w:p>
    <w:sectPr w:rsidR="00007B77" w:rsidRPr="00EA7231" w:rsidSect="00352AB5">
      <w:footerReference w:type="default" r:id="rId17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EDBC66" w14:textId="77777777" w:rsidR="006F439A" w:rsidRDefault="006F439A" w:rsidP="005A7A93">
      <w:r>
        <w:separator/>
      </w:r>
    </w:p>
    <w:p w14:paraId="79617423" w14:textId="77777777" w:rsidR="006F439A" w:rsidRDefault="006F439A"/>
  </w:endnote>
  <w:endnote w:type="continuationSeparator" w:id="0">
    <w:p w14:paraId="6F4FA405" w14:textId="77777777" w:rsidR="006F439A" w:rsidRDefault="006F439A" w:rsidP="005A7A93">
      <w:r>
        <w:continuationSeparator/>
      </w:r>
    </w:p>
    <w:p w14:paraId="5D543C44" w14:textId="77777777" w:rsidR="006F439A" w:rsidRDefault="006F439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09815708"/>
      <w:docPartObj>
        <w:docPartGallery w:val="Page Numbers (Bottom of Page)"/>
        <w:docPartUnique/>
      </w:docPartObj>
    </w:sdtPr>
    <w:sdtEndPr/>
    <w:sdtContent>
      <w:p w14:paraId="31CC96F0" w14:textId="28B4C13C" w:rsidR="002B1680" w:rsidRDefault="002B168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252F">
          <w:rPr>
            <w:noProof/>
          </w:rPr>
          <w:t>6</w:t>
        </w:r>
        <w:r>
          <w:fldChar w:fldCharType="end"/>
        </w:r>
      </w:p>
    </w:sdtContent>
  </w:sdt>
  <w:p w14:paraId="10C73302" w14:textId="77777777" w:rsidR="002B1680" w:rsidRDefault="002B1680">
    <w:pPr>
      <w:pStyle w:val="ab"/>
    </w:pPr>
  </w:p>
  <w:p w14:paraId="5F8AA310" w14:textId="77777777" w:rsidR="002B1680" w:rsidRDefault="002B1680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0D5ED8" w14:textId="77777777" w:rsidR="006F439A" w:rsidRDefault="006F439A" w:rsidP="005A7A93">
      <w:r>
        <w:separator/>
      </w:r>
    </w:p>
    <w:p w14:paraId="0AFC614F" w14:textId="77777777" w:rsidR="006F439A" w:rsidRDefault="006F439A"/>
  </w:footnote>
  <w:footnote w:type="continuationSeparator" w:id="0">
    <w:p w14:paraId="6A8C7787" w14:textId="77777777" w:rsidR="006F439A" w:rsidRDefault="006F439A" w:rsidP="005A7A93">
      <w:r>
        <w:continuationSeparator/>
      </w:r>
    </w:p>
    <w:p w14:paraId="29D25341" w14:textId="77777777" w:rsidR="006F439A" w:rsidRDefault="006F439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E81B8D"/>
    <w:multiLevelType w:val="hybridMultilevel"/>
    <w:tmpl w:val="5FC8F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7C1376"/>
    <w:multiLevelType w:val="hybridMultilevel"/>
    <w:tmpl w:val="A754B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8A1E54"/>
    <w:multiLevelType w:val="hybridMultilevel"/>
    <w:tmpl w:val="41801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5" w15:restartNumberingAfterBreak="0">
    <w:nsid w:val="18C74E95"/>
    <w:multiLevelType w:val="hybridMultilevel"/>
    <w:tmpl w:val="C1F8F2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B61F01"/>
    <w:multiLevelType w:val="hybridMultilevel"/>
    <w:tmpl w:val="39700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317DC8"/>
    <w:multiLevelType w:val="hybridMultilevel"/>
    <w:tmpl w:val="8454F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B53DC4"/>
    <w:multiLevelType w:val="hybridMultilevel"/>
    <w:tmpl w:val="A1B642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310724B0"/>
    <w:multiLevelType w:val="hybridMultilevel"/>
    <w:tmpl w:val="5824B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0F59F5"/>
    <w:multiLevelType w:val="hybridMultilevel"/>
    <w:tmpl w:val="AAFAD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610494"/>
    <w:multiLevelType w:val="hybridMultilevel"/>
    <w:tmpl w:val="7138E7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7047C4"/>
    <w:multiLevelType w:val="hybridMultilevel"/>
    <w:tmpl w:val="2B40A15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4" w15:restartNumberingAfterBreak="0">
    <w:nsid w:val="671A11A5"/>
    <w:multiLevelType w:val="hybridMultilevel"/>
    <w:tmpl w:val="57FCBD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B777243"/>
    <w:multiLevelType w:val="hybridMultilevel"/>
    <w:tmpl w:val="AA447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9D34A7"/>
    <w:multiLevelType w:val="hybridMultilevel"/>
    <w:tmpl w:val="556466B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70CE6863"/>
    <w:multiLevelType w:val="hybridMultilevel"/>
    <w:tmpl w:val="D400B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2284446"/>
    <w:multiLevelType w:val="hybridMultilevel"/>
    <w:tmpl w:val="C7E426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7903373B"/>
    <w:multiLevelType w:val="hybridMultilevel"/>
    <w:tmpl w:val="4094F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752C0F"/>
    <w:multiLevelType w:val="hybridMultilevel"/>
    <w:tmpl w:val="97761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CDB2EF9"/>
    <w:multiLevelType w:val="hybridMultilevel"/>
    <w:tmpl w:val="7CB21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E3F053D"/>
    <w:multiLevelType w:val="hybridMultilevel"/>
    <w:tmpl w:val="5C46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13"/>
  </w:num>
  <w:num w:numId="5">
    <w:abstractNumId w:val="2"/>
  </w:num>
  <w:num w:numId="6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2"/>
  </w:num>
  <w:num w:numId="9">
    <w:abstractNumId w:val="5"/>
  </w:num>
  <w:num w:numId="10">
    <w:abstractNumId w:val="0"/>
  </w:num>
  <w:num w:numId="11">
    <w:abstractNumId w:val="11"/>
  </w:num>
  <w:num w:numId="12">
    <w:abstractNumId w:val="8"/>
  </w:num>
  <w:num w:numId="13">
    <w:abstractNumId w:val="3"/>
  </w:num>
  <w:num w:numId="14">
    <w:abstractNumId w:val="21"/>
  </w:num>
  <w:num w:numId="15">
    <w:abstractNumId w:val="17"/>
  </w:num>
  <w:num w:numId="16">
    <w:abstractNumId w:val="12"/>
  </w:num>
  <w:num w:numId="17">
    <w:abstractNumId w:val="10"/>
  </w:num>
  <w:num w:numId="18">
    <w:abstractNumId w:val="15"/>
  </w:num>
  <w:num w:numId="19">
    <w:abstractNumId w:val="16"/>
  </w:num>
  <w:num w:numId="20">
    <w:abstractNumId w:val="9"/>
  </w:num>
  <w:num w:numId="2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14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5B6"/>
    <w:rsid w:val="0000376A"/>
    <w:rsid w:val="00007642"/>
    <w:rsid w:val="00007B77"/>
    <w:rsid w:val="000143E2"/>
    <w:rsid w:val="000235D1"/>
    <w:rsid w:val="000268A6"/>
    <w:rsid w:val="0003153F"/>
    <w:rsid w:val="00034DC0"/>
    <w:rsid w:val="000623E6"/>
    <w:rsid w:val="00071218"/>
    <w:rsid w:val="00087399"/>
    <w:rsid w:val="00090911"/>
    <w:rsid w:val="000939D9"/>
    <w:rsid w:val="000A1E68"/>
    <w:rsid w:val="000A4BDF"/>
    <w:rsid w:val="000A708B"/>
    <w:rsid w:val="000B188D"/>
    <w:rsid w:val="000B7EBC"/>
    <w:rsid w:val="000C18A9"/>
    <w:rsid w:val="000C1E10"/>
    <w:rsid w:val="000C4087"/>
    <w:rsid w:val="000C5E0D"/>
    <w:rsid w:val="000C6ED6"/>
    <w:rsid w:val="000C7D71"/>
    <w:rsid w:val="000D74FC"/>
    <w:rsid w:val="000E1A81"/>
    <w:rsid w:val="000F16D5"/>
    <w:rsid w:val="00102A25"/>
    <w:rsid w:val="001065A8"/>
    <w:rsid w:val="001115F6"/>
    <w:rsid w:val="001150E2"/>
    <w:rsid w:val="0011758B"/>
    <w:rsid w:val="001226BA"/>
    <w:rsid w:val="00122814"/>
    <w:rsid w:val="00122F17"/>
    <w:rsid w:val="00124B93"/>
    <w:rsid w:val="00125F37"/>
    <w:rsid w:val="00131ACB"/>
    <w:rsid w:val="00146347"/>
    <w:rsid w:val="00160606"/>
    <w:rsid w:val="00167804"/>
    <w:rsid w:val="0017063B"/>
    <w:rsid w:val="00177C65"/>
    <w:rsid w:val="00180620"/>
    <w:rsid w:val="00182FDE"/>
    <w:rsid w:val="00190449"/>
    <w:rsid w:val="00191C9A"/>
    <w:rsid w:val="0019449F"/>
    <w:rsid w:val="00195265"/>
    <w:rsid w:val="001965FE"/>
    <w:rsid w:val="001A201A"/>
    <w:rsid w:val="001A63E1"/>
    <w:rsid w:val="001B0BBF"/>
    <w:rsid w:val="001B5BD4"/>
    <w:rsid w:val="001D147E"/>
    <w:rsid w:val="001D19E6"/>
    <w:rsid w:val="001D5D15"/>
    <w:rsid w:val="001E1607"/>
    <w:rsid w:val="001E6636"/>
    <w:rsid w:val="001F2E5A"/>
    <w:rsid w:val="001F3560"/>
    <w:rsid w:val="00201E72"/>
    <w:rsid w:val="002156B1"/>
    <w:rsid w:val="00226C93"/>
    <w:rsid w:val="00227B18"/>
    <w:rsid w:val="00232C8D"/>
    <w:rsid w:val="0023614F"/>
    <w:rsid w:val="00241931"/>
    <w:rsid w:val="0024241D"/>
    <w:rsid w:val="00243481"/>
    <w:rsid w:val="002573F3"/>
    <w:rsid w:val="00263E66"/>
    <w:rsid w:val="0026497F"/>
    <w:rsid w:val="00266926"/>
    <w:rsid w:val="0027436B"/>
    <w:rsid w:val="00277FCB"/>
    <w:rsid w:val="0029508A"/>
    <w:rsid w:val="002A0820"/>
    <w:rsid w:val="002A1F10"/>
    <w:rsid w:val="002B1680"/>
    <w:rsid w:val="002B16A5"/>
    <w:rsid w:val="002B2D61"/>
    <w:rsid w:val="002C25DB"/>
    <w:rsid w:val="002D36BD"/>
    <w:rsid w:val="002E2F0F"/>
    <w:rsid w:val="003048EF"/>
    <w:rsid w:val="00312E3A"/>
    <w:rsid w:val="003131C1"/>
    <w:rsid w:val="00315E44"/>
    <w:rsid w:val="00317D4B"/>
    <w:rsid w:val="00320384"/>
    <w:rsid w:val="003249C0"/>
    <w:rsid w:val="003320F9"/>
    <w:rsid w:val="003321E2"/>
    <w:rsid w:val="00333689"/>
    <w:rsid w:val="0033463F"/>
    <w:rsid w:val="00344AD3"/>
    <w:rsid w:val="00352AB5"/>
    <w:rsid w:val="00352D8A"/>
    <w:rsid w:val="0036116D"/>
    <w:rsid w:val="003628EC"/>
    <w:rsid w:val="003640A5"/>
    <w:rsid w:val="0036584E"/>
    <w:rsid w:val="00372097"/>
    <w:rsid w:val="003724F3"/>
    <w:rsid w:val="00373BD5"/>
    <w:rsid w:val="00376734"/>
    <w:rsid w:val="00393953"/>
    <w:rsid w:val="003A2F43"/>
    <w:rsid w:val="003B0FB0"/>
    <w:rsid w:val="003B13E0"/>
    <w:rsid w:val="003B68FE"/>
    <w:rsid w:val="003B7CB6"/>
    <w:rsid w:val="003D55C0"/>
    <w:rsid w:val="003D583E"/>
    <w:rsid w:val="003E151E"/>
    <w:rsid w:val="003E5015"/>
    <w:rsid w:val="003E59C3"/>
    <w:rsid w:val="003E6B34"/>
    <w:rsid w:val="003F1310"/>
    <w:rsid w:val="003F5B32"/>
    <w:rsid w:val="003F6BDC"/>
    <w:rsid w:val="004005AB"/>
    <w:rsid w:val="00410D8D"/>
    <w:rsid w:val="00411AEE"/>
    <w:rsid w:val="004132AC"/>
    <w:rsid w:val="00420C00"/>
    <w:rsid w:val="004257BC"/>
    <w:rsid w:val="004267BB"/>
    <w:rsid w:val="00430641"/>
    <w:rsid w:val="00430E61"/>
    <w:rsid w:val="00437788"/>
    <w:rsid w:val="00441563"/>
    <w:rsid w:val="0044433D"/>
    <w:rsid w:val="0045151B"/>
    <w:rsid w:val="004524F9"/>
    <w:rsid w:val="00466107"/>
    <w:rsid w:val="00467F0D"/>
    <w:rsid w:val="0047090B"/>
    <w:rsid w:val="00470BAF"/>
    <w:rsid w:val="004967A8"/>
    <w:rsid w:val="004A5169"/>
    <w:rsid w:val="004C2136"/>
    <w:rsid w:val="004D37CD"/>
    <w:rsid w:val="004E1599"/>
    <w:rsid w:val="005006A7"/>
    <w:rsid w:val="005016AD"/>
    <w:rsid w:val="00503500"/>
    <w:rsid w:val="005063D4"/>
    <w:rsid w:val="0053093E"/>
    <w:rsid w:val="00530EB2"/>
    <w:rsid w:val="005375A3"/>
    <w:rsid w:val="005423C8"/>
    <w:rsid w:val="005528D2"/>
    <w:rsid w:val="00552BC3"/>
    <w:rsid w:val="00552E89"/>
    <w:rsid w:val="00557B84"/>
    <w:rsid w:val="005608D9"/>
    <w:rsid w:val="00561343"/>
    <w:rsid w:val="00561614"/>
    <w:rsid w:val="00572D40"/>
    <w:rsid w:val="0057316E"/>
    <w:rsid w:val="00583EC3"/>
    <w:rsid w:val="0059329C"/>
    <w:rsid w:val="005A2E8E"/>
    <w:rsid w:val="005A4265"/>
    <w:rsid w:val="005A65A3"/>
    <w:rsid w:val="005A6FB2"/>
    <w:rsid w:val="005A7A93"/>
    <w:rsid w:val="005B1420"/>
    <w:rsid w:val="005B421B"/>
    <w:rsid w:val="005B53B1"/>
    <w:rsid w:val="005B7A3D"/>
    <w:rsid w:val="005B7CEA"/>
    <w:rsid w:val="005C6797"/>
    <w:rsid w:val="005D5FD2"/>
    <w:rsid w:val="005F1FD8"/>
    <w:rsid w:val="00606B79"/>
    <w:rsid w:val="00615B37"/>
    <w:rsid w:val="00620AD9"/>
    <w:rsid w:val="00620E70"/>
    <w:rsid w:val="00623C0E"/>
    <w:rsid w:val="00635E1C"/>
    <w:rsid w:val="00641B8A"/>
    <w:rsid w:val="0064441A"/>
    <w:rsid w:val="0068128A"/>
    <w:rsid w:val="00682B40"/>
    <w:rsid w:val="00684A75"/>
    <w:rsid w:val="006A3BA3"/>
    <w:rsid w:val="006B3713"/>
    <w:rsid w:val="006D11DE"/>
    <w:rsid w:val="006E0A18"/>
    <w:rsid w:val="006E0BA7"/>
    <w:rsid w:val="006E5126"/>
    <w:rsid w:val="006E6672"/>
    <w:rsid w:val="006E66AC"/>
    <w:rsid w:val="006E6AD2"/>
    <w:rsid w:val="006E6D53"/>
    <w:rsid w:val="006F091D"/>
    <w:rsid w:val="006F439A"/>
    <w:rsid w:val="006F7B35"/>
    <w:rsid w:val="00702DE0"/>
    <w:rsid w:val="007100DC"/>
    <w:rsid w:val="00711E3A"/>
    <w:rsid w:val="00724DA0"/>
    <w:rsid w:val="00744411"/>
    <w:rsid w:val="00752812"/>
    <w:rsid w:val="00764696"/>
    <w:rsid w:val="0077016D"/>
    <w:rsid w:val="0077322F"/>
    <w:rsid w:val="007734D2"/>
    <w:rsid w:val="00777597"/>
    <w:rsid w:val="00785441"/>
    <w:rsid w:val="0079525E"/>
    <w:rsid w:val="007A5B9D"/>
    <w:rsid w:val="007C0EB9"/>
    <w:rsid w:val="007C1618"/>
    <w:rsid w:val="007D2CC5"/>
    <w:rsid w:val="007D448E"/>
    <w:rsid w:val="007D4B02"/>
    <w:rsid w:val="007E2F97"/>
    <w:rsid w:val="007F25AC"/>
    <w:rsid w:val="007F67AA"/>
    <w:rsid w:val="00802D60"/>
    <w:rsid w:val="00813A56"/>
    <w:rsid w:val="008313B9"/>
    <w:rsid w:val="008330A9"/>
    <w:rsid w:val="00840479"/>
    <w:rsid w:val="00841750"/>
    <w:rsid w:val="00843665"/>
    <w:rsid w:val="00843D89"/>
    <w:rsid w:val="008540BE"/>
    <w:rsid w:val="00865A54"/>
    <w:rsid w:val="00871F31"/>
    <w:rsid w:val="0087407A"/>
    <w:rsid w:val="00874F54"/>
    <w:rsid w:val="00875743"/>
    <w:rsid w:val="00877D8E"/>
    <w:rsid w:val="008820D7"/>
    <w:rsid w:val="00886D0D"/>
    <w:rsid w:val="0089319C"/>
    <w:rsid w:val="008939FE"/>
    <w:rsid w:val="00894450"/>
    <w:rsid w:val="008A0529"/>
    <w:rsid w:val="008A1474"/>
    <w:rsid w:val="008A4AFD"/>
    <w:rsid w:val="008A7F62"/>
    <w:rsid w:val="008C1D92"/>
    <w:rsid w:val="008C1E60"/>
    <w:rsid w:val="008D2BD0"/>
    <w:rsid w:val="008D30E8"/>
    <w:rsid w:val="008E52FB"/>
    <w:rsid w:val="008F3271"/>
    <w:rsid w:val="0090128A"/>
    <w:rsid w:val="00901885"/>
    <w:rsid w:val="0091005F"/>
    <w:rsid w:val="00911079"/>
    <w:rsid w:val="009113CD"/>
    <w:rsid w:val="00921E51"/>
    <w:rsid w:val="00923F5F"/>
    <w:rsid w:val="0092404D"/>
    <w:rsid w:val="009313F0"/>
    <w:rsid w:val="00934502"/>
    <w:rsid w:val="00942328"/>
    <w:rsid w:val="00942355"/>
    <w:rsid w:val="00943B19"/>
    <w:rsid w:val="009471D5"/>
    <w:rsid w:val="00957C77"/>
    <w:rsid w:val="00961C0A"/>
    <w:rsid w:val="0096264A"/>
    <w:rsid w:val="00963F4C"/>
    <w:rsid w:val="0096521A"/>
    <w:rsid w:val="00971C90"/>
    <w:rsid w:val="00976F50"/>
    <w:rsid w:val="009776C6"/>
    <w:rsid w:val="00981D2D"/>
    <w:rsid w:val="009876DB"/>
    <w:rsid w:val="009B7B9B"/>
    <w:rsid w:val="009C0141"/>
    <w:rsid w:val="009C4670"/>
    <w:rsid w:val="009C48E3"/>
    <w:rsid w:val="009C7CE9"/>
    <w:rsid w:val="009D0402"/>
    <w:rsid w:val="009E1606"/>
    <w:rsid w:val="009E4A07"/>
    <w:rsid w:val="009E6363"/>
    <w:rsid w:val="009F0008"/>
    <w:rsid w:val="009F04A8"/>
    <w:rsid w:val="009F3DD6"/>
    <w:rsid w:val="009F405A"/>
    <w:rsid w:val="009F6B69"/>
    <w:rsid w:val="009F7A36"/>
    <w:rsid w:val="00A279A6"/>
    <w:rsid w:val="00A30C6B"/>
    <w:rsid w:val="00A335C6"/>
    <w:rsid w:val="00A400C3"/>
    <w:rsid w:val="00A41C38"/>
    <w:rsid w:val="00A51FB8"/>
    <w:rsid w:val="00A52910"/>
    <w:rsid w:val="00A8127F"/>
    <w:rsid w:val="00A86280"/>
    <w:rsid w:val="00A922E8"/>
    <w:rsid w:val="00A949F5"/>
    <w:rsid w:val="00A96B99"/>
    <w:rsid w:val="00A9791A"/>
    <w:rsid w:val="00AA09FB"/>
    <w:rsid w:val="00AA298C"/>
    <w:rsid w:val="00AA4422"/>
    <w:rsid w:val="00AB111E"/>
    <w:rsid w:val="00AB126C"/>
    <w:rsid w:val="00AC1CC1"/>
    <w:rsid w:val="00AC2C98"/>
    <w:rsid w:val="00AC2DAD"/>
    <w:rsid w:val="00AC341F"/>
    <w:rsid w:val="00AC6875"/>
    <w:rsid w:val="00AD4A17"/>
    <w:rsid w:val="00AE18A9"/>
    <w:rsid w:val="00AE2EDF"/>
    <w:rsid w:val="00AE3B14"/>
    <w:rsid w:val="00AE62A7"/>
    <w:rsid w:val="00AE70A3"/>
    <w:rsid w:val="00AF0C5D"/>
    <w:rsid w:val="00AF2A06"/>
    <w:rsid w:val="00AF49FF"/>
    <w:rsid w:val="00AF70CE"/>
    <w:rsid w:val="00B002BD"/>
    <w:rsid w:val="00B00783"/>
    <w:rsid w:val="00B01D85"/>
    <w:rsid w:val="00B02268"/>
    <w:rsid w:val="00B025ED"/>
    <w:rsid w:val="00B02F5A"/>
    <w:rsid w:val="00B0615E"/>
    <w:rsid w:val="00B116B0"/>
    <w:rsid w:val="00B13C92"/>
    <w:rsid w:val="00B21688"/>
    <w:rsid w:val="00B2473C"/>
    <w:rsid w:val="00B24AAF"/>
    <w:rsid w:val="00B250BF"/>
    <w:rsid w:val="00B32F89"/>
    <w:rsid w:val="00B331D2"/>
    <w:rsid w:val="00B33A68"/>
    <w:rsid w:val="00B34C58"/>
    <w:rsid w:val="00B40E6F"/>
    <w:rsid w:val="00B42459"/>
    <w:rsid w:val="00B479BE"/>
    <w:rsid w:val="00B66DD1"/>
    <w:rsid w:val="00B7606F"/>
    <w:rsid w:val="00B83DCF"/>
    <w:rsid w:val="00B844E8"/>
    <w:rsid w:val="00B8591E"/>
    <w:rsid w:val="00B878DA"/>
    <w:rsid w:val="00B96076"/>
    <w:rsid w:val="00BA1ADE"/>
    <w:rsid w:val="00BB6555"/>
    <w:rsid w:val="00BB677A"/>
    <w:rsid w:val="00BC21DB"/>
    <w:rsid w:val="00BC4011"/>
    <w:rsid w:val="00BD2436"/>
    <w:rsid w:val="00BD2C3C"/>
    <w:rsid w:val="00BD551F"/>
    <w:rsid w:val="00BE0FDD"/>
    <w:rsid w:val="00BE193F"/>
    <w:rsid w:val="00BE5AFD"/>
    <w:rsid w:val="00BF0426"/>
    <w:rsid w:val="00BF2F0F"/>
    <w:rsid w:val="00BF7F71"/>
    <w:rsid w:val="00C02CC6"/>
    <w:rsid w:val="00C036BC"/>
    <w:rsid w:val="00C06F31"/>
    <w:rsid w:val="00C07147"/>
    <w:rsid w:val="00C07E45"/>
    <w:rsid w:val="00C16AF5"/>
    <w:rsid w:val="00C16D19"/>
    <w:rsid w:val="00C17379"/>
    <w:rsid w:val="00C3391A"/>
    <w:rsid w:val="00C35922"/>
    <w:rsid w:val="00C36312"/>
    <w:rsid w:val="00C4252F"/>
    <w:rsid w:val="00C44C87"/>
    <w:rsid w:val="00C5029C"/>
    <w:rsid w:val="00C62A16"/>
    <w:rsid w:val="00C64E83"/>
    <w:rsid w:val="00C7317A"/>
    <w:rsid w:val="00C7467D"/>
    <w:rsid w:val="00C87A18"/>
    <w:rsid w:val="00C87D67"/>
    <w:rsid w:val="00C92614"/>
    <w:rsid w:val="00CA4AE4"/>
    <w:rsid w:val="00CB69A1"/>
    <w:rsid w:val="00CC0200"/>
    <w:rsid w:val="00CD3582"/>
    <w:rsid w:val="00CD4579"/>
    <w:rsid w:val="00CE0574"/>
    <w:rsid w:val="00CE2A17"/>
    <w:rsid w:val="00CE3FA6"/>
    <w:rsid w:val="00D04AE5"/>
    <w:rsid w:val="00D0519D"/>
    <w:rsid w:val="00D23CED"/>
    <w:rsid w:val="00D31F0C"/>
    <w:rsid w:val="00D3350F"/>
    <w:rsid w:val="00D40ECA"/>
    <w:rsid w:val="00D40F50"/>
    <w:rsid w:val="00D469EB"/>
    <w:rsid w:val="00D53482"/>
    <w:rsid w:val="00D549F2"/>
    <w:rsid w:val="00D57866"/>
    <w:rsid w:val="00D62F69"/>
    <w:rsid w:val="00D70579"/>
    <w:rsid w:val="00D82CAE"/>
    <w:rsid w:val="00D8363E"/>
    <w:rsid w:val="00D90F17"/>
    <w:rsid w:val="00DA47C1"/>
    <w:rsid w:val="00DA4A9A"/>
    <w:rsid w:val="00DB06E4"/>
    <w:rsid w:val="00DC5C05"/>
    <w:rsid w:val="00DC7682"/>
    <w:rsid w:val="00DD0F60"/>
    <w:rsid w:val="00DD74B2"/>
    <w:rsid w:val="00DE7225"/>
    <w:rsid w:val="00DE7688"/>
    <w:rsid w:val="00DF14BC"/>
    <w:rsid w:val="00DF2C9F"/>
    <w:rsid w:val="00DF3885"/>
    <w:rsid w:val="00E00665"/>
    <w:rsid w:val="00E02929"/>
    <w:rsid w:val="00E134E4"/>
    <w:rsid w:val="00E208C0"/>
    <w:rsid w:val="00E346AC"/>
    <w:rsid w:val="00E4276E"/>
    <w:rsid w:val="00E47D58"/>
    <w:rsid w:val="00E50D3A"/>
    <w:rsid w:val="00E522B2"/>
    <w:rsid w:val="00E6659E"/>
    <w:rsid w:val="00E6722B"/>
    <w:rsid w:val="00E739CA"/>
    <w:rsid w:val="00E75195"/>
    <w:rsid w:val="00E75913"/>
    <w:rsid w:val="00E81F2A"/>
    <w:rsid w:val="00E83D14"/>
    <w:rsid w:val="00E86D9F"/>
    <w:rsid w:val="00E87DC5"/>
    <w:rsid w:val="00EA39F7"/>
    <w:rsid w:val="00EA3B3C"/>
    <w:rsid w:val="00EA7231"/>
    <w:rsid w:val="00EB055B"/>
    <w:rsid w:val="00EB6C0D"/>
    <w:rsid w:val="00EC736B"/>
    <w:rsid w:val="00ED1F14"/>
    <w:rsid w:val="00ED2191"/>
    <w:rsid w:val="00ED4B43"/>
    <w:rsid w:val="00ED65ED"/>
    <w:rsid w:val="00EE1356"/>
    <w:rsid w:val="00EF181D"/>
    <w:rsid w:val="00EF57B5"/>
    <w:rsid w:val="00EF58C8"/>
    <w:rsid w:val="00EF7C67"/>
    <w:rsid w:val="00F04151"/>
    <w:rsid w:val="00F06BF6"/>
    <w:rsid w:val="00F0780E"/>
    <w:rsid w:val="00F07906"/>
    <w:rsid w:val="00F10C18"/>
    <w:rsid w:val="00F155B6"/>
    <w:rsid w:val="00F210E5"/>
    <w:rsid w:val="00F21365"/>
    <w:rsid w:val="00F22CD9"/>
    <w:rsid w:val="00F2375F"/>
    <w:rsid w:val="00F23BCE"/>
    <w:rsid w:val="00F24C23"/>
    <w:rsid w:val="00F252BF"/>
    <w:rsid w:val="00F26544"/>
    <w:rsid w:val="00F26869"/>
    <w:rsid w:val="00F30761"/>
    <w:rsid w:val="00F450F3"/>
    <w:rsid w:val="00F5725B"/>
    <w:rsid w:val="00F65E31"/>
    <w:rsid w:val="00F76F4C"/>
    <w:rsid w:val="00F8547C"/>
    <w:rsid w:val="00FA0BBB"/>
    <w:rsid w:val="00FA4639"/>
    <w:rsid w:val="00FB40C6"/>
    <w:rsid w:val="00FB42E8"/>
    <w:rsid w:val="00FB69B3"/>
    <w:rsid w:val="00FC4471"/>
    <w:rsid w:val="00FE2838"/>
    <w:rsid w:val="00FF6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1F9F4F8E"/>
  <w15:chartTrackingRefBased/>
  <w15:docId w15:val="{7691F6D0-7B2F-41AC-8101-1E1E82C91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Body Text 2" w:uiPriority="99"/>
    <w:lsdException w:name="Body Tex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55B6"/>
    <w:rPr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6D11DE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6D11DE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-mess">
    <w:name w:val="im-mess"/>
    <w:basedOn w:val="a"/>
    <w:uiPriority w:val="99"/>
    <w:rsid w:val="006D11D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D11DE"/>
    <w:rPr>
      <w:b/>
      <w:bCs/>
      <w:sz w:val="36"/>
      <w:szCs w:val="36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6D11DE"/>
    <w:rPr>
      <w:b/>
      <w:bCs/>
      <w:sz w:val="28"/>
      <w:szCs w:val="28"/>
      <w:lang w:eastAsia="en-US"/>
    </w:rPr>
  </w:style>
  <w:style w:type="character" w:styleId="a7">
    <w:name w:val="Hyperlink"/>
    <w:uiPriority w:val="99"/>
    <w:unhideWhenUsed/>
    <w:rsid w:val="006D11DE"/>
    <w:rPr>
      <w:color w:val="0000FF"/>
      <w:u w:val="single"/>
    </w:rPr>
  </w:style>
  <w:style w:type="paragraph" w:styleId="a8">
    <w:name w:val="caption"/>
    <w:basedOn w:val="a"/>
    <w:next w:val="a"/>
    <w:uiPriority w:val="35"/>
    <w:unhideWhenUsed/>
    <w:qFormat/>
    <w:rsid w:val="006D11DE"/>
    <w:pPr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character" w:customStyle="1" w:styleId="mw-headline">
    <w:name w:val="mw-headline"/>
    <w:rsid w:val="006D11DE"/>
  </w:style>
  <w:style w:type="paragraph" w:styleId="a9">
    <w:name w:val="header"/>
    <w:basedOn w:val="a"/>
    <w:link w:val="aa"/>
    <w:rsid w:val="005A7A9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rsid w:val="005A7A93"/>
    <w:rPr>
      <w:lang w:eastAsia="en-US"/>
    </w:rPr>
  </w:style>
  <w:style w:type="paragraph" w:styleId="ab">
    <w:name w:val="footer"/>
    <w:basedOn w:val="a"/>
    <w:link w:val="ac"/>
    <w:uiPriority w:val="99"/>
    <w:rsid w:val="005A7A9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5A7A93"/>
    <w:rPr>
      <w:lang w:eastAsia="en-US"/>
    </w:rPr>
  </w:style>
  <w:style w:type="paragraph" w:styleId="ad">
    <w:name w:val="TOC Heading"/>
    <w:basedOn w:val="1"/>
    <w:next w:val="a"/>
    <w:uiPriority w:val="39"/>
    <w:unhideWhenUsed/>
    <w:qFormat/>
    <w:rsid w:val="00167804"/>
    <w:pPr>
      <w:spacing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rsid w:val="00167804"/>
    <w:pPr>
      <w:spacing w:after="100"/>
    </w:pPr>
  </w:style>
  <w:style w:type="paragraph" w:styleId="21">
    <w:name w:val="toc 2"/>
    <w:basedOn w:val="a"/>
    <w:next w:val="a"/>
    <w:autoRedefine/>
    <w:uiPriority w:val="39"/>
    <w:rsid w:val="00167804"/>
    <w:pPr>
      <w:spacing w:after="100"/>
      <w:ind w:left="200"/>
    </w:pPr>
  </w:style>
  <w:style w:type="character" w:styleId="ae">
    <w:name w:val="FollowedHyperlink"/>
    <w:basedOn w:val="a0"/>
    <w:rsid w:val="008A4AFD"/>
    <w:rPr>
      <w:color w:val="954F72" w:themeColor="followed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8A4AFD"/>
    <w:rPr>
      <w:color w:val="605E5C"/>
      <w:shd w:val="clear" w:color="auto" w:fill="E1DFDD"/>
    </w:rPr>
  </w:style>
  <w:style w:type="character" w:styleId="af">
    <w:name w:val="annotation reference"/>
    <w:basedOn w:val="a0"/>
    <w:rsid w:val="00D90F17"/>
    <w:rPr>
      <w:sz w:val="16"/>
      <w:szCs w:val="16"/>
    </w:rPr>
  </w:style>
  <w:style w:type="paragraph" w:styleId="af0">
    <w:name w:val="annotation text"/>
    <w:basedOn w:val="a"/>
    <w:link w:val="af1"/>
    <w:rsid w:val="00D90F17"/>
  </w:style>
  <w:style w:type="character" w:customStyle="1" w:styleId="af1">
    <w:name w:val="Текст примечания Знак"/>
    <w:basedOn w:val="a0"/>
    <w:link w:val="af0"/>
    <w:rsid w:val="00D90F17"/>
    <w:rPr>
      <w:lang w:eastAsia="en-US"/>
    </w:rPr>
  </w:style>
  <w:style w:type="paragraph" w:styleId="af2">
    <w:name w:val="annotation subject"/>
    <w:basedOn w:val="af0"/>
    <w:next w:val="af0"/>
    <w:link w:val="af3"/>
    <w:rsid w:val="00D90F17"/>
    <w:rPr>
      <w:b/>
      <w:bCs/>
    </w:rPr>
  </w:style>
  <w:style w:type="character" w:customStyle="1" w:styleId="af3">
    <w:name w:val="Тема примечания Знак"/>
    <w:basedOn w:val="af1"/>
    <w:link w:val="af2"/>
    <w:rsid w:val="00D90F17"/>
    <w:rPr>
      <w:b/>
      <w:bCs/>
      <w:lang w:eastAsia="en-US"/>
    </w:rPr>
  </w:style>
  <w:style w:type="paragraph" w:styleId="22">
    <w:name w:val="Body Text 2"/>
    <w:basedOn w:val="a"/>
    <w:link w:val="23"/>
    <w:uiPriority w:val="99"/>
    <w:unhideWhenUsed/>
    <w:rsid w:val="0027436B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3">
    <w:name w:val="Основной текст 2 Знак"/>
    <w:basedOn w:val="a0"/>
    <w:link w:val="22"/>
    <w:uiPriority w:val="99"/>
    <w:rsid w:val="0027436B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27436B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27436B"/>
    <w:rPr>
      <w:rFonts w:ascii="Calibri" w:eastAsia="Calibri" w:hAnsi="Calibri"/>
      <w:sz w:val="16"/>
      <w:szCs w:val="16"/>
      <w:lang w:eastAsia="en-US"/>
    </w:rPr>
  </w:style>
  <w:style w:type="paragraph" w:customStyle="1" w:styleId="12">
    <w:name w:val="Обычный1"/>
    <w:rsid w:val="0027436B"/>
    <w:pPr>
      <w:widowControl w:val="0"/>
      <w:snapToGrid w:val="0"/>
    </w:pPr>
  </w:style>
  <w:style w:type="character" w:styleId="af4">
    <w:name w:val="Placeholder Text"/>
    <w:basedOn w:val="a0"/>
    <w:uiPriority w:val="99"/>
    <w:semiHidden/>
    <w:rsid w:val="001150E2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615B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15B37"/>
    <w:rPr>
      <w:rFonts w:ascii="Courier New" w:hAnsi="Courier New" w:cs="Courier New"/>
    </w:rPr>
  </w:style>
  <w:style w:type="paragraph" w:customStyle="1" w:styleId="af5">
    <w:name w:val="мойобычный"/>
    <w:basedOn w:val="a"/>
    <w:link w:val="af6"/>
    <w:qFormat/>
    <w:rsid w:val="00E739CA"/>
    <w:pPr>
      <w:spacing w:line="360" w:lineRule="auto"/>
      <w:ind w:firstLine="708"/>
      <w:jc w:val="both"/>
    </w:pPr>
    <w:rPr>
      <w:sz w:val="28"/>
      <w:szCs w:val="28"/>
    </w:rPr>
  </w:style>
  <w:style w:type="character" w:customStyle="1" w:styleId="af6">
    <w:name w:val="мойобычный Знак"/>
    <w:basedOn w:val="a0"/>
    <w:link w:val="af5"/>
    <w:rsid w:val="00E739CA"/>
    <w:rPr>
      <w:sz w:val="28"/>
      <w:szCs w:val="28"/>
      <w:lang w:eastAsia="en-US"/>
    </w:rPr>
  </w:style>
  <w:style w:type="character" w:styleId="af7">
    <w:name w:val="Intense Emphasis"/>
    <w:basedOn w:val="a0"/>
    <w:uiPriority w:val="21"/>
    <w:qFormat/>
    <w:rsid w:val="004267BB"/>
    <w:rPr>
      <w:i/>
      <w:iCs/>
      <w:color w:val="4472C4" w:themeColor="accent1"/>
    </w:rPr>
  </w:style>
  <w:style w:type="table" w:styleId="5">
    <w:name w:val="Plain Table 5"/>
    <w:basedOn w:val="a1"/>
    <w:uiPriority w:val="45"/>
    <w:rsid w:val="004D37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f8">
    <w:name w:val="Title"/>
    <w:basedOn w:val="a"/>
    <w:next w:val="a"/>
    <w:link w:val="af9"/>
    <w:qFormat/>
    <w:rsid w:val="00F24C2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9">
    <w:name w:val="Заголовок Знак"/>
    <w:basedOn w:val="a0"/>
    <w:link w:val="af8"/>
    <w:rsid w:val="00F24C23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afa">
    <w:name w:val="Body Text"/>
    <w:basedOn w:val="a"/>
    <w:link w:val="afb"/>
    <w:rsid w:val="00DC7682"/>
    <w:pPr>
      <w:spacing w:after="120"/>
    </w:pPr>
  </w:style>
  <w:style w:type="character" w:customStyle="1" w:styleId="afb">
    <w:name w:val="Основной текст Знак"/>
    <w:basedOn w:val="a0"/>
    <w:link w:val="afa"/>
    <w:rsid w:val="00DC7682"/>
    <w:rPr>
      <w:lang w:eastAsia="en-US"/>
    </w:rPr>
  </w:style>
  <w:style w:type="character" w:customStyle="1" w:styleId="pl-k">
    <w:name w:val="pl-k"/>
    <w:basedOn w:val="a0"/>
    <w:rsid w:val="00BE193F"/>
  </w:style>
  <w:style w:type="character" w:customStyle="1" w:styleId="pl-c1">
    <w:name w:val="pl-c1"/>
    <w:basedOn w:val="a0"/>
    <w:rsid w:val="00BE19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0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5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79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7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0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E931ED-063E-46BB-B2C7-C231419A48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</TotalTime>
  <Pages>6</Pages>
  <Words>963</Words>
  <Characters>549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6441</CharactersWithSpaces>
  <SharedDoc>false</SharedDoc>
  <HLinks>
    <vt:vector size="42" baseType="variant">
      <vt:variant>
        <vt:i4>4915251</vt:i4>
      </vt:variant>
      <vt:variant>
        <vt:i4>27</vt:i4>
      </vt:variant>
      <vt:variant>
        <vt:i4>0</vt:i4>
      </vt:variant>
      <vt:variant>
        <vt:i4>5</vt:i4>
      </vt:variant>
      <vt:variant>
        <vt:lpwstr>http://www.cs.columbia.edu/CAVE/publications/pdfs/Garg_TOG06.pdf</vt:lpwstr>
      </vt:variant>
      <vt:variant>
        <vt:lpwstr/>
      </vt:variant>
      <vt:variant>
        <vt:i4>7471137</vt:i4>
      </vt:variant>
      <vt:variant>
        <vt:i4>24</vt:i4>
      </vt:variant>
      <vt:variant>
        <vt:i4>0</vt:i4>
      </vt:variant>
      <vt:variant>
        <vt:i4>5</vt:i4>
      </vt:variant>
      <vt:variant>
        <vt:lpwstr>http://infcyb.donntu.org/A_2_8.pdf</vt:lpwstr>
      </vt:variant>
      <vt:variant>
        <vt:lpwstr/>
      </vt:variant>
      <vt:variant>
        <vt:i4>4194382</vt:i4>
      </vt:variant>
      <vt:variant>
        <vt:i4>21</vt:i4>
      </vt:variant>
      <vt:variant>
        <vt:i4>0</vt:i4>
      </vt:variant>
      <vt:variant>
        <vt:i4>5</vt:i4>
      </vt:variant>
      <vt:variant>
        <vt:lpwstr>https://old.computerra.ru/206167/</vt:lpwstr>
      </vt:variant>
      <vt:variant>
        <vt:lpwstr/>
      </vt:variant>
      <vt:variant>
        <vt:i4>3145781</vt:i4>
      </vt:variant>
      <vt:variant>
        <vt:i4>18</vt:i4>
      </vt:variant>
      <vt:variant>
        <vt:i4>0</vt:i4>
      </vt:variant>
      <vt:variant>
        <vt:i4>5</vt:i4>
      </vt:variant>
      <vt:variant>
        <vt:lpwstr>https://nvworld.ru/articles/ray-tracing/3/</vt:lpwstr>
      </vt:variant>
      <vt:variant>
        <vt:lpwstr/>
      </vt:variant>
      <vt:variant>
        <vt:i4>1441803</vt:i4>
      </vt:variant>
      <vt:variant>
        <vt:i4>15</vt:i4>
      </vt:variant>
      <vt:variant>
        <vt:i4>0</vt:i4>
      </vt:variant>
      <vt:variant>
        <vt:i4>5</vt:i4>
      </vt:variant>
      <vt:variant>
        <vt:lpwstr>https://studopedia.ru/3_38237_metodi-trassirovki-luchey.html</vt:lpwstr>
      </vt:variant>
      <vt:variant>
        <vt:lpwstr/>
      </vt:variant>
      <vt:variant>
        <vt:i4>6815750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D0%9F%D0%BE%D0%BB%D0%B8%D0%B3%D0%BE%D0%BD%D0%B0%D0%BB%D1%8C%D0%BD%D0%B0%D1%8F_%D1%81%D0%B5%D1%82%D0%BA%D0%B0</vt:lpwstr>
      </vt:variant>
      <vt:variant>
        <vt:lpwstr/>
      </vt:variant>
      <vt:variant>
        <vt:i4>458864</vt:i4>
      </vt:variant>
      <vt:variant>
        <vt:i4>9</vt:i4>
      </vt:variant>
      <vt:variant>
        <vt:i4>0</vt:i4>
      </vt:variant>
      <vt:variant>
        <vt:i4>5</vt:i4>
      </vt:variant>
      <vt:variant>
        <vt:lpwstr>https://www.graphicon.ru/oldgr/ru/library/multires_rep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cp:lastModifiedBy>Дмитрий Жабин</cp:lastModifiedBy>
  <cp:revision>158</cp:revision>
  <cp:lastPrinted>2020-12-04T00:33:00Z</cp:lastPrinted>
  <dcterms:created xsi:type="dcterms:W3CDTF">2020-02-13T12:55:00Z</dcterms:created>
  <dcterms:modified xsi:type="dcterms:W3CDTF">2022-12-02T13:05:00Z</dcterms:modified>
</cp:coreProperties>
</file>